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84" r:id="rId1"/>
    <p:sldMasterId id="2147483708" r:id="rId2"/>
    <p:sldMasterId id="2147483720" r:id="rId3"/>
  </p:sldMasterIdLst>
  <p:notesMasterIdLst>
    <p:notesMasterId r:id="rId29"/>
  </p:notesMasterIdLst>
  <p:sldIdLst>
    <p:sldId id="256" r:id="rId4"/>
    <p:sldId id="278" r:id="rId5"/>
    <p:sldId id="280" r:id="rId6"/>
    <p:sldId id="279" r:id="rId7"/>
    <p:sldId id="258" r:id="rId8"/>
    <p:sldId id="259" r:id="rId9"/>
    <p:sldId id="263" r:id="rId10"/>
    <p:sldId id="260" r:id="rId11"/>
    <p:sldId id="261" r:id="rId12"/>
    <p:sldId id="264" r:id="rId13"/>
    <p:sldId id="265" r:id="rId14"/>
    <p:sldId id="266" r:id="rId15"/>
    <p:sldId id="267" r:id="rId16"/>
    <p:sldId id="269" r:id="rId17"/>
    <p:sldId id="270" r:id="rId18"/>
    <p:sldId id="271" r:id="rId19"/>
    <p:sldId id="272" r:id="rId20"/>
    <p:sldId id="268" r:id="rId21"/>
    <p:sldId id="273" r:id="rId22"/>
    <p:sldId id="274" r:id="rId23"/>
    <p:sldId id="275" r:id="rId24"/>
    <p:sldId id="276" r:id="rId25"/>
    <p:sldId id="277" r:id="rId26"/>
    <p:sldId id="281" r:id="rId27"/>
    <p:sldId id="257" r:id="rId28"/>
  </p:sldIdLst>
  <p:sldSz cx="9144000" cy="6858000" type="screen4x3"/>
  <p:notesSz cx="6858000" cy="9144000"/>
  <p:embeddedFontLst>
    <p:embeddedFont>
      <p:font typeface="Calibri" panose="020F0502020204030204" pitchFamily="34" charset="0"/>
      <p:regular r:id="rId30"/>
      <p:bold r:id="rId31"/>
      <p:italic r:id="rId32"/>
      <p:boldItalic r:id="rId33"/>
    </p:embeddedFont>
    <p:embeddedFont>
      <p:font typeface="Comic Sans MS" panose="030F0702030302020204" pitchFamily="66" charset="0"/>
      <p:regular r:id="rId34"/>
      <p:bold r:id="rId35"/>
      <p:italic r:id="rId36"/>
      <p:boldItalic r:id="rId37"/>
    </p:embeddedFont>
    <p:embeddedFont>
      <p:font typeface="Lucida Console" panose="020B0609040504020204" pitchFamily="49" charset="0"/>
      <p:regular r:id="rId38"/>
    </p:embeddedFont>
    <p:embeddedFont>
      <p:font typeface="Montserrat" panose="00000500000000000000" pitchFamily="2" charset="0"/>
      <p:regular r:id="rId39"/>
      <p:bold r:id="rId40"/>
      <p:italic r:id="rId41"/>
      <p:boldItalic r:id="rId42"/>
    </p:embeddedFont>
    <p:embeddedFont>
      <p:font typeface="Montserrat SemiBold" panose="00000700000000000000" pitchFamily="2" charset="0"/>
      <p:bold r:id="rId43"/>
      <p:boldItalic r:id="rId44"/>
    </p:embeddedFont>
    <p:embeddedFont>
      <p:font typeface="Source Serif Pro" panose="02040603050405020204" pitchFamily="18" charset="0"/>
      <p:regular r:id="rId45"/>
      <p:bold r:id="rId46"/>
      <p:italic r:id="rId47"/>
      <p:boldItalic r:id="rId48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322FD08-B038-4731-80B9-81F65CBCB594}" v="786" dt="2023-02-08T19:09:23.251"/>
    <p1510:client id="{E78551DE-D731-E246-2C3B-A56B251438E7}" v="325" dt="2023-05-13T15:28:10.32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92832" autoAdjust="0"/>
  </p:normalViewPr>
  <p:slideViewPr>
    <p:cSldViewPr>
      <p:cViewPr varScale="1">
        <p:scale>
          <a:sx n="106" d="100"/>
          <a:sy n="106" d="100"/>
        </p:scale>
        <p:origin x="1092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font" Target="fonts/font10.fntdata"/><Relationship Id="rId21" Type="http://schemas.openxmlformats.org/officeDocument/2006/relationships/slide" Target="slides/slide18.xml"/><Relationship Id="rId34" Type="http://schemas.openxmlformats.org/officeDocument/2006/relationships/font" Target="fonts/font5.fntdata"/><Relationship Id="rId42" Type="http://schemas.openxmlformats.org/officeDocument/2006/relationships/font" Target="fonts/font13.fntdata"/><Relationship Id="rId47" Type="http://schemas.openxmlformats.org/officeDocument/2006/relationships/font" Target="fonts/font18.fntdata"/><Relationship Id="rId50" Type="http://schemas.openxmlformats.org/officeDocument/2006/relationships/viewProps" Target="viewProp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notesMaster" Target="notesMasters/notesMaster1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font" Target="fonts/font11.fntdata"/><Relationship Id="rId45" Type="http://schemas.openxmlformats.org/officeDocument/2006/relationships/font" Target="fonts/font16.fntdata"/><Relationship Id="rId53" Type="http://schemas.microsoft.com/office/2016/11/relationships/changesInfo" Target="changesInfos/changesInfo1.xml"/><Relationship Id="rId5" Type="http://schemas.openxmlformats.org/officeDocument/2006/relationships/slide" Target="slides/slide2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font" Target="fonts/font2.fntdata"/><Relationship Id="rId44" Type="http://schemas.openxmlformats.org/officeDocument/2006/relationships/font" Target="fonts/font15.fntdata"/><Relationship Id="rId52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font" Target="fonts/font14.fntdata"/><Relationship Id="rId48" Type="http://schemas.openxmlformats.org/officeDocument/2006/relationships/font" Target="fonts/font19.fntdata"/><Relationship Id="rId8" Type="http://schemas.openxmlformats.org/officeDocument/2006/relationships/slide" Target="slides/slide5.xml"/><Relationship Id="rId51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font" Target="fonts/font4.fntdata"/><Relationship Id="rId38" Type="http://schemas.openxmlformats.org/officeDocument/2006/relationships/font" Target="fonts/font9.fntdata"/><Relationship Id="rId46" Type="http://schemas.openxmlformats.org/officeDocument/2006/relationships/font" Target="fonts/font17.fntdata"/><Relationship Id="rId20" Type="http://schemas.openxmlformats.org/officeDocument/2006/relationships/slide" Target="slides/slide17.xml"/><Relationship Id="rId41" Type="http://schemas.openxmlformats.org/officeDocument/2006/relationships/font" Target="fonts/font12.fntdata"/><Relationship Id="rId54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font" Target="fonts/font7.fntdata"/><Relationship Id="rId49" Type="http://schemas.openxmlformats.org/officeDocument/2006/relationships/presProps" Target="pres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Bob Brown" userId="de4355ee-7296-4195-ba97-c8dead83c87d" providerId="ADAL" clId="{C322FD08-B038-4731-80B9-81F65CBCB594}"/>
    <pc:docChg chg="undo custSel addSld delSld modSld addMainMaster modMainMaster">
      <pc:chgData name="Bob Brown" userId="de4355ee-7296-4195-ba97-c8dead83c87d" providerId="ADAL" clId="{C322FD08-B038-4731-80B9-81F65CBCB594}" dt="2023-02-12T17:39:09.313" v="8821" actId="1076"/>
      <pc:docMkLst>
        <pc:docMk/>
      </pc:docMkLst>
      <pc:sldChg chg="modSp mod modTransition modNotesTx">
        <pc:chgData name="Bob Brown" userId="de4355ee-7296-4195-ba97-c8dead83c87d" providerId="ADAL" clId="{C322FD08-B038-4731-80B9-81F65CBCB594}" dt="2023-02-09T00:25:44.894" v="5937" actId="20577"/>
        <pc:sldMkLst>
          <pc:docMk/>
          <pc:sldMk cId="3095576246" sldId="256"/>
        </pc:sldMkLst>
        <pc:grpChg chg="mod">
          <ac:chgData name="Bob Brown" userId="de4355ee-7296-4195-ba97-c8dead83c87d" providerId="ADAL" clId="{C322FD08-B038-4731-80B9-81F65CBCB594}" dt="2023-02-08T18:18:07.960" v="5396" actId="1036"/>
          <ac:grpSpMkLst>
            <pc:docMk/>
            <pc:sldMk cId="3095576246" sldId="256"/>
            <ac:grpSpMk id="4" creationId="{70D8C064-1CA3-4C25-7F82-CD093C8EE46A}"/>
          </ac:grpSpMkLst>
        </pc:grpChg>
      </pc:sldChg>
      <pc:sldChg chg="modTransition">
        <pc:chgData name="Bob Brown" userId="de4355ee-7296-4195-ba97-c8dead83c87d" providerId="ADAL" clId="{C322FD08-B038-4731-80B9-81F65CBCB594}" dt="2023-02-07T21:44:07.852" v="3848"/>
        <pc:sldMkLst>
          <pc:docMk/>
          <pc:sldMk cId="2130795793" sldId="257"/>
        </pc:sldMkLst>
      </pc:sldChg>
      <pc:sldChg chg="add modTransition">
        <pc:chgData name="Bob Brown" userId="de4355ee-7296-4195-ba97-c8dead83c87d" providerId="ADAL" clId="{C322FD08-B038-4731-80B9-81F65CBCB594}" dt="2023-02-07T21:44:07.852" v="3848"/>
        <pc:sldMkLst>
          <pc:docMk/>
          <pc:sldMk cId="2762422173" sldId="258"/>
        </pc:sldMkLst>
      </pc:sldChg>
      <pc:sldChg chg="modSp new mod modTransition modAnim">
        <pc:chgData name="Bob Brown" userId="de4355ee-7296-4195-ba97-c8dead83c87d" providerId="ADAL" clId="{C322FD08-B038-4731-80B9-81F65CBCB594}" dt="2023-02-07T21:44:07.852" v="3848"/>
        <pc:sldMkLst>
          <pc:docMk/>
          <pc:sldMk cId="2493538371" sldId="259"/>
        </pc:sldMkLst>
        <pc:spChg chg="mod">
          <ac:chgData name="Bob Brown" userId="de4355ee-7296-4195-ba97-c8dead83c87d" providerId="ADAL" clId="{C322FD08-B038-4731-80B9-81F65CBCB594}" dt="2023-02-06T17:10:19.351" v="23" actId="20577"/>
          <ac:spMkLst>
            <pc:docMk/>
            <pc:sldMk cId="2493538371" sldId="259"/>
            <ac:spMk id="2" creationId="{295AA5D0-ED22-89A3-3135-E996EC88418C}"/>
          </ac:spMkLst>
        </pc:spChg>
        <pc:spChg chg="mod">
          <ac:chgData name="Bob Brown" userId="de4355ee-7296-4195-ba97-c8dead83c87d" providerId="ADAL" clId="{C322FD08-B038-4731-80B9-81F65CBCB594}" dt="2023-02-07T15:07:18.199" v="505" actId="113"/>
          <ac:spMkLst>
            <pc:docMk/>
            <pc:sldMk cId="2493538371" sldId="259"/>
            <ac:spMk id="3" creationId="{765698CF-3965-7AC7-C293-C5023DB2B251}"/>
          </ac:spMkLst>
        </pc:spChg>
      </pc:sldChg>
      <pc:sldChg chg="addSp delSp modSp new mod modTransition delAnim modAnim">
        <pc:chgData name="Bob Brown" userId="de4355ee-7296-4195-ba97-c8dead83c87d" providerId="ADAL" clId="{C322FD08-B038-4731-80B9-81F65CBCB594}" dt="2023-02-07T21:44:07.852" v="3848"/>
        <pc:sldMkLst>
          <pc:docMk/>
          <pc:sldMk cId="877160025" sldId="260"/>
        </pc:sldMkLst>
        <pc:spChg chg="mod">
          <ac:chgData name="Bob Brown" userId="de4355ee-7296-4195-ba97-c8dead83c87d" providerId="ADAL" clId="{C322FD08-B038-4731-80B9-81F65CBCB594}" dt="2023-02-07T15:09:10.395" v="525" actId="20577"/>
          <ac:spMkLst>
            <pc:docMk/>
            <pc:sldMk cId="877160025" sldId="260"/>
            <ac:spMk id="2" creationId="{EAD526A4-B902-9805-E469-C7C3BD78B3DF}"/>
          </ac:spMkLst>
        </pc:spChg>
        <pc:spChg chg="del">
          <ac:chgData name="Bob Brown" userId="de4355ee-7296-4195-ba97-c8dead83c87d" providerId="ADAL" clId="{C322FD08-B038-4731-80B9-81F65CBCB594}" dt="2023-02-06T17:11:02.739" v="38" actId="931"/>
          <ac:spMkLst>
            <pc:docMk/>
            <pc:sldMk cId="877160025" sldId="260"/>
            <ac:spMk id="3" creationId="{4EDDE449-046E-F4B1-EEB9-7B2E73F0293F}"/>
          </ac:spMkLst>
        </pc:spChg>
        <pc:spChg chg="add del mod">
          <ac:chgData name="Bob Brown" userId="de4355ee-7296-4195-ba97-c8dead83c87d" providerId="ADAL" clId="{C322FD08-B038-4731-80B9-81F65CBCB594}" dt="2023-02-07T14:38:42.378" v="159" actId="478"/>
          <ac:spMkLst>
            <pc:docMk/>
            <pc:sldMk cId="877160025" sldId="260"/>
            <ac:spMk id="4" creationId="{CED3B76B-5900-7C03-415D-D4A548D838D2}"/>
          </ac:spMkLst>
        </pc:spChg>
        <pc:spChg chg="add mod">
          <ac:chgData name="Bob Brown" userId="de4355ee-7296-4195-ba97-c8dead83c87d" providerId="ADAL" clId="{C322FD08-B038-4731-80B9-81F65CBCB594}" dt="2023-02-07T15:19:23.035" v="666" actId="1076"/>
          <ac:spMkLst>
            <pc:docMk/>
            <pc:sldMk cId="877160025" sldId="260"/>
            <ac:spMk id="11" creationId="{0608F954-FECB-3EB7-B8EC-8B7B3F24A11B}"/>
          </ac:spMkLst>
        </pc:spChg>
        <pc:spChg chg="add mod">
          <ac:chgData name="Bob Brown" userId="de4355ee-7296-4195-ba97-c8dead83c87d" providerId="ADAL" clId="{C322FD08-B038-4731-80B9-81F65CBCB594}" dt="2023-02-07T15:24:45.824" v="798" actId="1076"/>
          <ac:spMkLst>
            <pc:docMk/>
            <pc:sldMk cId="877160025" sldId="260"/>
            <ac:spMk id="30" creationId="{D5DF2F48-5703-F254-72BD-2E37FDB5DF59}"/>
          </ac:spMkLst>
        </pc:spChg>
        <pc:picChg chg="add del mod">
          <ac:chgData name="Bob Brown" userId="de4355ee-7296-4195-ba97-c8dead83c87d" providerId="ADAL" clId="{C322FD08-B038-4731-80B9-81F65CBCB594}" dt="2023-02-07T14:38:36.968" v="158" actId="478"/>
          <ac:picMkLst>
            <pc:docMk/>
            <pc:sldMk cId="877160025" sldId="260"/>
            <ac:picMk id="5" creationId="{52F65594-3B87-89BE-C37A-FFF6ECFAD799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7" creationId="{5310003A-82A0-E9FF-1FF7-C10B2DB8DCDD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8" creationId="{39947352-C466-0665-0EB5-04D9EA722A2C}"/>
          </ac:picMkLst>
        </pc:picChg>
        <pc:picChg chg="add mod">
          <ac:chgData name="Bob Brown" userId="de4355ee-7296-4195-ba97-c8dead83c87d" providerId="ADAL" clId="{C322FD08-B038-4731-80B9-81F65CBCB594}" dt="2023-02-07T14:39:21.373" v="164" actId="962"/>
          <ac:picMkLst>
            <pc:docMk/>
            <pc:sldMk cId="877160025" sldId="260"/>
            <ac:picMk id="9" creationId="{44041F5F-6D52-5387-9FD3-F4309D38D9E4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0" creationId="{A4EB080B-0C8D-6677-1833-98AEE12DE514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2" creationId="{CF04C8EB-6BB6-6632-01A6-30EBC4E91448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4" creationId="{B096E737-C3C9-6724-7CBB-884263C51BFC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5" creationId="{CB90E1A9-7F0B-023D-E1BD-CCBFE4A37AA1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6" creationId="{6B05B24A-0C30-BF01-5B4F-FE21F1957F05}"/>
          </ac:picMkLst>
        </pc:picChg>
        <pc:picChg chg="add del mod">
          <ac:chgData name="Bob Brown" userId="de4355ee-7296-4195-ba97-c8dead83c87d" providerId="ADAL" clId="{C322FD08-B038-4731-80B9-81F65CBCB594}" dt="2023-02-07T14:38:47.626" v="160" actId="478"/>
          <ac:picMkLst>
            <pc:docMk/>
            <pc:sldMk cId="877160025" sldId="260"/>
            <ac:picMk id="17" creationId="{A253D635-5E5B-23C8-FD2A-39FAA1E87618}"/>
          </ac:picMkLst>
        </pc:picChg>
        <pc:picChg chg="add del mod">
          <ac:chgData name="Bob Brown" userId="de4355ee-7296-4195-ba97-c8dead83c87d" providerId="ADAL" clId="{C322FD08-B038-4731-80B9-81F65CBCB594}" dt="2023-02-07T15:19:57.611" v="672" actId="478"/>
          <ac:picMkLst>
            <pc:docMk/>
            <pc:sldMk cId="877160025" sldId="260"/>
            <ac:picMk id="23" creationId="{35828ACB-A29F-BE83-AE0D-119FA254FE0B}"/>
          </ac:picMkLst>
        </pc:picChg>
        <pc:picChg chg="add mod">
          <ac:chgData name="Bob Brown" userId="de4355ee-7296-4195-ba97-c8dead83c87d" providerId="ADAL" clId="{C322FD08-B038-4731-80B9-81F65CBCB594}" dt="2023-02-07T15:23:39.216" v="737" actId="1037"/>
          <ac:picMkLst>
            <pc:docMk/>
            <pc:sldMk cId="877160025" sldId="260"/>
            <ac:picMk id="25" creationId="{89A0081F-A214-CDB8-9C64-F00AE54ADFA6}"/>
          </ac:picMkLst>
        </pc:picChg>
        <pc:picChg chg="add mod">
          <ac:chgData name="Bob Brown" userId="de4355ee-7296-4195-ba97-c8dead83c87d" providerId="ADAL" clId="{C322FD08-B038-4731-80B9-81F65CBCB594}" dt="2023-02-07T15:20:55.545" v="694" actId="1076"/>
          <ac:picMkLst>
            <pc:docMk/>
            <pc:sldMk cId="877160025" sldId="260"/>
            <ac:picMk id="27" creationId="{A4490DAE-9B0E-97CC-C989-A10D8BA21908}"/>
          </ac:picMkLst>
        </pc:picChg>
        <pc:picChg chg="add mod">
          <ac:chgData name="Bob Brown" userId="de4355ee-7296-4195-ba97-c8dead83c87d" providerId="ADAL" clId="{C322FD08-B038-4731-80B9-81F65CBCB594}" dt="2023-02-07T15:20:36.602" v="689" actId="1037"/>
          <ac:picMkLst>
            <pc:docMk/>
            <pc:sldMk cId="877160025" sldId="260"/>
            <ac:picMk id="29" creationId="{422D94E1-FF6F-57D4-234A-D0D696669B56}"/>
          </ac:picMkLst>
        </pc:picChg>
        <pc:cxnChg chg="add mod">
          <ac:chgData name="Bob Brown" userId="de4355ee-7296-4195-ba97-c8dead83c87d" providerId="ADAL" clId="{C322FD08-B038-4731-80B9-81F65CBCB594}" dt="2023-02-07T15:19:07.150" v="665" actId="692"/>
          <ac:cxnSpMkLst>
            <pc:docMk/>
            <pc:sldMk cId="877160025" sldId="260"/>
            <ac:cxnSpMk id="18" creationId="{824D9CD0-007B-61C9-6309-84136AE24D0A}"/>
          </ac:cxnSpMkLst>
        </pc:cxnChg>
        <pc:cxnChg chg="add mod">
          <ac:chgData name="Bob Brown" userId="de4355ee-7296-4195-ba97-c8dead83c87d" providerId="ADAL" clId="{C322FD08-B038-4731-80B9-81F65CBCB594}" dt="2023-02-07T15:19:07.150" v="665" actId="692"/>
          <ac:cxnSpMkLst>
            <pc:docMk/>
            <pc:sldMk cId="877160025" sldId="260"/>
            <ac:cxnSpMk id="19" creationId="{8286C4AD-5B9D-A711-7997-88CEB3B850D1}"/>
          </ac:cxnSpMkLst>
        </pc:cxnChg>
      </pc:sldChg>
      <pc:sldChg chg="addSp delSp modSp new mod modTransition modClrScheme chgLayout">
        <pc:chgData name="Bob Brown" userId="de4355ee-7296-4195-ba97-c8dead83c87d" providerId="ADAL" clId="{C322FD08-B038-4731-80B9-81F65CBCB594}" dt="2023-02-12T17:29:46.798" v="6556" actId="1076"/>
        <pc:sldMkLst>
          <pc:docMk/>
          <pc:sldMk cId="1692720341" sldId="261"/>
        </pc:sldMkLst>
        <pc:spChg chg="mod ord">
          <ac:chgData name="Bob Brown" userId="de4355ee-7296-4195-ba97-c8dead83c87d" providerId="ADAL" clId="{C322FD08-B038-4731-80B9-81F65CBCB594}" dt="2023-02-07T14:39:52.475" v="184" actId="700"/>
          <ac:spMkLst>
            <pc:docMk/>
            <pc:sldMk cId="1692720341" sldId="261"/>
            <ac:spMk id="2" creationId="{05179947-DE78-CE7C-9E8A-69DACB9C090D}"/>
          </ac:spMkLst>
        </pc:spChg>
        <pc:spChg chg="del">
          <ac:chgData name="Bob Brown" userId="de4355ee-7296-4195-ba97-c8dead83c87d" providerId="ADAL" clId="{C322FD08-B038-4731-80B9-81F65CBCB594}" dt="2023-02-07T14:39:52.475" v="184" actId="700"/>
          <ac:spMkLst>
            <pc:docMk/>
            <pc:sldMk cId="1692720341" sldId="261"/>
            <ac:spMk id="3" creationId="{01917796-1E5B-E758-F4C5-B3F4BAB83B33}"/>
          </ac:spMkLst>
        </pc:spChg>
        <pc:picChg chg="add del mod">
          <ac:chgData name="Bob Brown" userId="de4355ee-7296-4195-ba97-c8dead83c87d" providerId="ADAL" clId="{C322FD08-B038-4731-80B9-81F65CBCB594}" dt="2023-02-07T14:42:31.823" v="189" actId="478"/>
          <ac:picMkLst>
            <pc:docMk/>
            <pc:sldMk cId="1692720341" sldId="261"/>
            <ac:picMk id="5" creationId="{42D49E9E-7B2B-CCC2-47F6-E545248AE393}"/>
          </ac:picMkLst>
        </pc:picChg>
        <pc:picChg chg="add del mod">
          <ac:chgData name="Bob Brown" userId="de4355ee-7296-4195-ba97-c8dead83c87d" providerId="ADAL" clId="{C322FD08-B038-4731-80B9-81F65CBCB594}" dt="2023-02-07T14:59:46.755" v="193" actId="478"/>
          <ac:picMkLst>
            <pc:docMk/>
            <pc:sldMk cId="1692720341" sldId="261"/>
            <ac:picMk id="7" creationId="{B7549339-A8F0-EBC7-B51A-C98E47A500E6}"/>
          </ac:picMkLst>
        </pc:picChg>
        <pc:picChg chg="add del mod">
          <ac:chgData name="Bob Brown" userId="de4355ee-7296-4195-ba97-c8dead83c87d" providerId="ADAL" clId="{C322FD08-B038-4731-80B9-81F65CBCB594}" dt="2023-02-07T15:00:17.826" v="197" actId="478"/>
          <ac:picMkLst>
            <pc:docMk/>
            <pc:sldMk cId="1692720341" sldId="261"/>
            <ac:picMk id="9" creationId="{752ABFA9-9511-499C-83B1-62096259BB8F}"/>
          </ac:picMkLst>
        </pc:picChg>
        <pc:picChg chg="add mod">
          <ac:chgData name="Bob Brown" userId="de4355ee-7296-4195-ba97-c8dead83c87d" providerId="ADAL" clId="{C322FD08-B038-4731-80B9-81F65CBCB594}" dt="2023-02-12T17:29:46.798" v="6556" actId="1076"/>
          <ac:picMkLst>
            <pc:docMk/>
            <pc:sldMk cId="1692720341" sldId="261"/>
            <ac:picMk id="11" creationId="{8D105D71-08DD-AB47-59E8-48B408C2800A}"/>
          </ac:picMkLst>
        </pc:picChg>
      </pc:sldChg>
      <pc:sldChg chg="modSp new del mod">
        <pc:chgData name="Bob Brown" userId="de4355ee-7296-4195-ba97-c8dead83c87d" providerId="ADAL" clId="{C322FD08-B038-4731-80B9-81F65CBCB594}" dt="2023-02-07T15:11:41.847" v="563" actId="47"/>
        <pc:sldMkLst>
          <pc:docMk/>
          <pc:sldMk cId="1322157881" sldId="262"/>
        </pc:sldMkLst>
        <pc:spChg chg="mod">
          <ac:chgData name="Bob Brown" userId="de4355ee-7296-4195-ba97-c8dead83c87d" providerId="ADAL" clId="{C322FD08-B038-4731-80B9-81F65CBCB594}" dt="2023-02-07T15:09:58.949" v="549" actId="947"/>
          <ac:spMkLst>
            <pc:docMk/>
            <pc:sldMk cId="1322157881" sldId="262"/>
            <ac:spMk id="2" creationId="{88B40F28-9307-F7A3-22CD-C8AE6F069D43}"/>
          </ac:spMkLst>
        </pc:spChg>
      </pc:sldChg>
      <pc:sldChg chg="delSp modSp add mod modTransition delAnim">
        <pc:chgData name="Bob Brown" userId="de4355ee-7296-4195-ba97-c8dead83c87d" providerId="ADAL" clId="{C322FD08-B038-4731-80B9-81F65CBCB594}" dt="2023-02-07T21:44:07.852" v="3848"/>
        <pc:sldMkLst>
          <pc:docMk/>
          <pc:sldMk cId="1924185703" sldId="263"/>
        </pc:sldMkLst>
        <pc:spChg chg="mod">
          <ac:chgData name="Bob Brown" userId="de4355ee-7296-4195-ba97-c8dead83c87d" providerId="ADAL" clId="{C322FD08-B038-4731-80B9-81F65CBCB594}" dt="2023-02-07T15:11:33.793" v="562" actId="20577"/>
          <ac:spMkLst>
            <pc:docMk/>
            <pc:sldMk cId="1924185703" sldId="263"/>
            <ac:spMk id="30724" creationId="{00000000-0000-0000-0000-000000000000}"/>
          </ac:spMkLst>
        </pc:spChg>
        <pc:spChg chg="mod">
          <ac:chgData name="Bob Brown" userId="de4355ee-7296-4195-ba97-c8dead83c87d" providerId="ADAL" clId="{C322FD08-B038-4731-80B9-81F65CBCB594}" dt="2023-02-07T15:12:48.352" v="642" actId="947"/>
          <ac:spMkLst>
            <pc:docMk/>
            <pc:sldMk cId="1924185703" sldId="263"/>
            <ac:spMk id="30725" creationId="{00000000-0000-0000-0000-000000000000}"/>
          </ac:spMkLst>
        </pc:spChg>
        <pc:grpChg chg="del">
          <ac:chgData name="Bob Brown" userId="de4355ee-7296-4195-ba97-c8dead83c87d" providerId="ADAL" clId="{C322FD08-B038-4731-80B9-81F65CBCB594}" dt="2023-02-07T15:11:57.817" v="565" actId="478"/>
          <ac:grpSpMkLst>
            <pc:docMk/>
            <pc:sldMk cId="1924185703" sldId="263"/>
            <ac:grpSpMk id="2" creationId="{636D0DDF-3EEB-D83D-F2BD-366CF520510A}"/>
          </ac:grpSpMkLst>
        </pc:grpChg>
        <pc:grpChg chg="del">
          <ac:chgData name="Bob Brown" userId="de4355ee-7296-4195-ba97-c8dead83c87d" providerId="ADAL" clId="{C322FD08-B038-4731-80B9-81F65CBCB594}" dt="2023-02-07T16:54:39.508" v="1435" actId="478"/>
          <ac:grpSpMkLst>
            <pc:docMk/>
            <pc:sldMk cId="1924185703" sldId="263"/>
            <ac:grpSpMk id="4" creationId="{6D7A2CA2-5882-09E0-3086-02D8F173AD5D}"/>
          </ac:grpSpMkLst>
        </pc:grpChg>
      </pc:sldChg>
      <pc:sldChg chg="addSp delSp modSp add mod modTransition">
        <pc:chgData name="Bob Brown" userId="de4355ee-7296-4195-ba97-c8dead83c87d" providerId="ADAL" clId="{C322FD08-B038-4731-80B9-81F65CBCB594}" dt="2023-02-07T21:44:07.852" v="3848"/>
        <pc:sldMkLst>
          <pc:docMk/>
          <pc:sldMk cId="206080962" sldId="264"/>
        </pc:sldMkLst>
        <pc:spChg chg="mod">
          <ac:chgData name="Bob Brown" userId="de4355ee-7296-4195-ba97-c8dead83c87d" providerId="ADAL" clId="{C322FD08-B038-4731-80B9-81F65CBCB594}" dt="2023-02-07T15:32:35.962" v="815" actId="20577"/>
          <ac:spMkLst>
            <pc:docMk/>
            <pc:sldMk cId="206080962" sldId="264"/>
            <ac:spMk id="2" creationId="{05179947-DE78-CE7C-9E8A-69DACB9C090D}"/>
          </ac:spMkLst>
        </pc:spChg>
        <pc:spChg chg="add mod ord">
          <ac:chgData name="Bob Brown" userId="de4355ee-7296-4195-ba97-c8dead83c87d" providerId="ADAL" clId="{C322FD08-B038-4731-80B9-81F65CBCB594}" dt="2023-02-07T15:41:39.690" v="909" actId="167"/>
          <ac:spMkLst>
            <pc:docMk/>
            <pc:sldMk cId="206080962" sldId="264"/>
            <ac:spMk id="8" creationId="{A21035E7-A5FC-08CD-415A-1A0162CFD830}"/>
          </ac:spMkLst>
        </pc:spChg>
        <pc:graphicFrameChg chg="add mod modGraphic">
          <ac:chgData name="Bob Brown" userId="de4355ee-7296-4195-ba97-c8dead83c87d" providerId="ADAL" clId="{C322FD08-B038-4731-80B9-81F65CBCB594}" dt="2023-02-07T16:58:48.519" v="1440" actId="2711"/>
          <ac:graphicFrameMkLst>
            <pc:docMk/>
            <pc:sldMk cId="206080962" sldId="264"/>
            <ac:graphicFrameMk id="5" creationId="{8111E700-50D3-FF21-3AA6-CFEDD3D8551B}"/>
          </ac:graphicFrameMkLst>
        </pc:graphicFrameChg>
        <pc:picChg chg="add mod">
          <ac:chgData name="Bob Brown" userId="de4355ee-7296-4195-ba97-c8dead83c87d" providerId="ADAL" clId="{C322FD08-B038-4731-80B9-81F65CBCB594}" dt="2023-02-07T15:38:18.413" v="889" actId="1076"/>
          <ac:picMkLst>
            <pc:docMk/>
            <pc:sldMk cId="206080962" sldId="264"/>
            <ac:picMk id="4" creationId="{C44133AB-7812-D97B-F9BB-7EFA24C4C6D3}"/>
          </ac:picMkLst>
        </pc:picChg>
        <pc:picChg chg="del mod">
          <ac:chgData name="Bob Brown" userId="de4355ee-7296-4195-ba97-c8dead83c87d" providerId="ADAL" clId="{C322FD08-B038-4731-80B9-81F65CBCB594}" dt="2023-02-07T15:32:47.402" v="817" actId="478"/>
          <ac:picMkLst>
            <pc:docMk/>
            <pc:sldMk cId="206080962" sldId="264"/>
            <ac:picMk id="11" creationId="{8D105D71-08DD-AB47-59E8-48B408C2800A}"/>
          </ac:picMkLst>
        </pc:picChg>
        <pc:cxnChg chg="add mod">
          <ac:chgData name="Bob Brown" userId="de4355ee-7296-4195-ba97-c8dead83c87d" providerId="ADAL" clId="{C322FD08-B038-4731-80B9-81F65CBCB594}" dt="2023-02-07T15:57:45.158" v="944" actId="692"/>
          <ac:cxnSpMkLst>
            <pc:docMk/>
            <pc:sldMk cId="206080962" sldId="264"/>
            <ac:cxnSpMk id="7" creationId="{832BBD37-355E-D267-025A-D030E5595902}"/>
          </ac:cxnSpMkLst>
        </pc:cxnChg>
        <pc:cxnChg chg="add mod">
          <ac:chgData name="Bob Brown" userId="de4355ee-7296-4195-ba97-c8dead83c87d" providerId="ADAL" clId="{C322FD08-B038-4731-80B9-81F65CBCB594}" dt="2023-02-07T15:58:11.116" v="953" actId="1035"/>
          <ac:cxnSpMkLst>
            <pc:docMk/>
            <pc:sldMk cId="206080962" sldId="264"/>
            <ac:cxnSpMk id="10" creationId="{74237154-BB68-666A-1296-69E9E2A65EB0}"/>
          </ac:cxnSpMkLst>
        </pc:cxnChg>
      </pc:sldChg>
      <pc:sldChg chg="addSp modSp new mod modTransition modClrScheme chgLayout">
        <pc:chgData name="Bob Brown" userId="de4355ee-7296-4195-ba97-c8dead83c87d" providerId="ADAL" clId="{C322FD08-B038-4731-80B9-81F65CBCB594}" dt="2023-02-07T21:44:07.852" v="3848"/>
        <pc:sldMkLst>
          <pc:docMk/>
          <pc:sldMk cId="1750306222" sldId="265"/>
        </pc:sldMkLst>
        <pc:spChg chg="mod ord">
          <ac:chgData name="Bob Brown" userId="de4355ee-7296-4195-ba97-c8dead83c87d" providerId="ADAL" clId="{C322FD08-B038-4731-80B9-81F65CBCB594}" dt="2023-02-07T15:58:46.263" v="963" actId="700"/>
          <ac:spMkLst>
            <pc:docMk/>
            <pc:sldMk cId="1750306222" sldId="265"/>
            <ac:spMk id="2" creationId="{9F3C166F-CC25-1DA2-E93B-35452CA3E9CC}"/>
          </ac:spMkLst>
        </pc:spChg>
        <pc:spChg chg="add mod ord">
          <ac:chgData name="Bob Brown" userId="de4355ee-7296-4195-ba97-c8dead83c87d" providerId="ADAL" clId="{C322FD08-B038-4731-80B9-81F65CBCB594}" dt="2023-02-07T15:59:41.804" v="1084" actId="20577"/>
          <ac:spMkLst>
            <pc:docMk/>
            <pc:sldMk cId="1750306222" sldId="265"/>
            <ac:spMk id="3" creationId="{2420813C-8276-6810-ABE9-E4D59C51F295}"/>
          </ac:spMkLst>
        </pc:spChg>
      </pc:sldChg>
      <pc:sldChg chg="addSp delSp modSp new mod modTransition modClrScheme modAnim chgLayout">
        <pc:chgData name="Bob Brown" userId="de4355ee-7296-4195-ba97-c8dead83c87d" providerId="ADAL" clId="{C322FD08-B038-4731-80B9-81F65CBCB594}" dt="2023-02-08T18:48:14.183" v="5654" actId="207"/>
        <pc:sldMkLst>
          <pc:docMk/>
          <pc:sldMk cId="3153806678" sldId="266"/>
        </pc:sldMkLst>
        <pc:spChg chg="mod ord">
          <ac:chgData name="Bob Brown" userId="de4355ee-7296-4195-ba97-c8dead83c87d" providerId="ADAL" clId="{C322FD08-B038-4731-80B9-81F65CBCB594}" dt="2023-02-07T16:30:50.278" v="1126" actId="700"/>
          <ac:spMkLst>
            <pc:docMk/>
            <pc:sldMk cId="3153806678" sldId="266"/>
            <ac:spMk id="2" creationId="{A8399BA7-4D3A-FA06-B121-271E51D77EA6}"/>
          </ac:spMkLst>
        </pc:spChg>
        <pc:spChg chg="del">
          <ac:chgData name="Bob Brown" userId="de4355ee-7296-4195-ba97-c8dead83c87d" providerId="ADAL" clId="{C322FD08-B038-4731-80B9-81F65CBCB594}" dt="2023-02-07T16:00:43.967" v="1121" actId="700"/>
          <ac:spMkLst>
            <pc:docMk/>
            <pc:sldMk cId="3153806678" sldId="266"/>
            <ac:spMk id="3" creationId="{162841B3-08B1-2128-127C-552A80A94D86}"/>
          </ac:spMkLst>
        </pc:spChg>
        <pc:spChg chg="add mod">
          <ac:chgData name="Bob Brown" userId="de4355ee-7296-4195-ba97-c8dead83c87d" providerId="ADAL" clId="{C322FD08-B038-4731-80B9-81F65CBCB594}" dt="2023-02-08T18:48:14.183" v="5654" actId="207"/>
          <ac:spMkLst>
            <pc:docMk/>
            <pc:sldMk cId="3153806678" sldId="266"/>
            <ac:spMk id="3" creationId="{22DB0F13-AA82-41E8-9994-D2C58D2283BE}"/>
          </ac:spMkLst>
        </pc:spChg>
        <pc:spChg chg="add mod ord">
          <ac:chgData name="Bob Brown" userId="de4355ee-7296-4195-ba97-c8dead83c87d" providerId="ADAL" clId="{C322FD08-B038-4731-80B9-81F65CBCB594}" dt="2023-02-07T16:31:42.310" v="1241" actId="20577"/>
          <ac:spMkLst>
            <pc:docMk/>
            <pc:sldMk cId="3153806678" sldId="266"/>
            <ac:spMk id="6" creationId="{E9C44BD9-18F3-B78E-0ED3-E975BC807951}"/>
          </ac:spMkLst>
        </pc:spChg>
        <pc:spChg chg="add mod">
          <ac:chgData name="Bob Brown" userId="de4355ee-7296-4195-ba97-c8dead83c87d" providerId="ADAL" clId="{C322FD08-B038-4731-80B9-81F65CBCB594}" dt="2023-02-07T16:38:28.555" v="1269" actId="1076"/>
          <ac:spMkLst>
            <pc:docMk/>
            <pc:sldMk cId="3153806678" sldId="266"/>
            <ac:spMk id="9" creationId="{A6EE0333-EC44-DE7E-5F75-904B4E767BC3}"/>
          </ac:spMkLst>
        </pc:spChg>
        <pc:spChg chg="add mod">
          <ac:chgData name="Bob Brown" userId="de4355ee-7296-4195-ba97-c8dead83c87d" providerId="ADAL" clId="{C322FD08-B038-4731-80B9-81F65CBCB594}" dt="2023-02-07T16:38:38.861" v="1272" actId="20577"/>
          <ac:spMkLst>
            <pc:docMk/>
            <pc:sldMk cId="3153806678" sldId="266"/>
            <ac:spMk id="10" creationId="{045FFE51-8D3F-50AB-25CB-268F20849AAC}"/>
          </ac:spMkLst>
        </pc:spChg>
        <pc:spChg chg="add mod">
          <ac:chgData name="Bob Brown" userId="de4355ee-7296-4195-ba97-c8dead83c87d" providerId="ADAL" clId="{C322FD08-B038-4731-80B9-81F65CBCB594}" dt="2023-02-07T16:38:55.565" v="1275" actId="20577"/>
          <ac:spMkLst>
            <pc:docMk/>
            <pc:sldMk cId="3153806678" sldId="266"/>
            <ac:spMk id="11" creationId="{617E063E-9975-564A-F92E-05B57EFFEEAC}"/>
          </ac:spMkLst>
        </pc:spChg>
        <pc:spChg chg="add mod">
          <ac:chgData name="Bob Brown" userId="de4355ee-7296-4195-ba97-c8dead83c87d" providerId="ADAL" clId="{C322FD08-B038-4731-80B9-81F65CBCB594}" dt="2023-02-07T16:39:05.526" v="1278" actId="20577"/>
          <ac:spMkLst>
            <pc:docMk/>
            <pc:sldMk cId="3153806678" sldId="266"/>
            <ac:spMk id="12" creationId="{AD0C2F25-7A5A-B0D4-9BC4-7843AFE5D395}"/>
          </ac:spMkLst>
        </pc:spChg>
        <pc:picChg chg="add mod">
          <ac:chgData name="Bob Brown" userId="de4355ee-7296-4195-ba97-c8dead83c87d" providerId="ADAL" clId="{C322FD08-B038-4731-80B9-81F65CBCB594}" dt="2023-02-07T16:37:51.065" v="1263" actId="14826"/>
          <ac:picMkLst>
            <pc:docMk/>
            <pc:sldMk cId="3153806678" sldId="266"/>
            <ac:picMk id="5" creationId="{6A59683C-9039-2B99-ED73-96B8CC99BB94}"/>
          </ac:picMkLst>
        </pc:picChg>
        <pc:picChg chg="add mod">
          <ac:chgData name="Bob Brown" userId="de4355ee-7296-4195-ba97-c8dead83c87d" providerId="ADAL" clId="{C322FD08-B038-4731-80B9-81F65CBCB594}" dt="2023-02-07T16:41:00.136" v="1308" actId="1076"/>
          <ac:picMkLst>
            <pc:docMk/>
            <pc:sldMk cId="3153806678" sldId="266"/>
            <ac:picMk id="14" creationId="{7991E65E-F0BB-361B-C9EE-9A0FBBE20FA1}"/>
          </ac:picMkLst>
        </pc:picChg>
        <pc:picChg chg="add mod">
          <ac:chgData name="Bob Brown" userId="de4355ee-7296-4195-ba97-c8dead83c87d" providerId="ADAL" clId="{C322FD08-B038-4731-80B9-81F65CBCB594}" dt="2023-02-07T16:40:38.880" v="1301" actId="1035"/>
          <ac:picMkLst>
            <pc:docMk/>
            <pc:sldMk cId="3153806678" sldId="266"/>
            <ac:picMk id="16" creationId="{12192A23-22E3-7288-6D25-24119F459A1F}"/>
          </ac:picMkLst>
        </pc:picChg>
        <pc:cxnChg chg="add mod">
          <ac:chgData name="Bob Brown" userId="de4355ee-7296-4195-ba97-c8dead83c87d" providerId="ADAL" clId="{C322FD08-B038-4731-80B9-81F65CBCB594}" dt="2023-02-07T16:32:17.362" v="1250" actId="692"/>
          <ac:cxnSpMkLst>
            <pc:docMk/>
            <pc:sldMk cId="3153806678" sldId="266"/>
            <ac:cxnSpMk id="8" creationId="{7EF39C79-2727-F0D1-8858-6BC2D875E4CB}"/>
          </ac:cxnSpMkLst>
        </pc:cxnChg>
      </pc:sldChg>
      <pc:sldChg chg="addSp delSp modSp new mod modTransition modAnim modNotesTx">
        <pc:chgData name="Bob Brown" userId="de4355ee-7296-4195-ba97-c8dead83c87d" providerId="ADAL" clId="{C322FD08-B038-4731-80B9-81F65CBCB594}" dt="2023-02-12T17:39:09.313" v="8821" actId="1076"/>
        <pc:sldMkLst>
          <pc:docMk/>
          <pc:sldMk cId="4080352195" sldId="267"/>
        </pc:sldMkLst>
        <pc:spChg chg="mod">
          <ac:chgData name="Bob Brown" userId="de4355ee-7296-4195-ba97-c8dead83c87d" providerId="ADAL" clId="{C322FD08-B038-4731-80B9-81F65CBCB594}" dt="2023-02-07T16:32:58.512" v="1262" actId="20577"/>
          <ac:spMkLst>
            <pc:docMk/>
            <pc:sldMk cId="4080352195" sldId="267"/>
            <ac:spMk id="2" creationId="{7AF181CB-08DF-CA2B-1C84-8F471509CFD1}"/>
          </ac:spMkLst>
        </pc:spChg>
        <pc:spChg chg="del">
          <ac:chgData name="Bob Brown" userId="de4355ee-7296-4195-ba97-c8dead83c87d" providerId="ADAL" clId="{C322FD08-B038-4731-80B9-81F65CBCB594}" dt="2023-02-07T16:42:29.803" v="1311" actId="931"/>
          <ac:spMkLst>
            <pc:docMk/>
            <pc:sldMk cId="4080352195" sldId="267"/>
            <ac:spMk id="3" creationId="{5F79D278-F73C-24E8-F14B-2C1C29A1FDB2}"/>
          </ac:spMkLst>
        </pc:spChg>
        <pc:spChg chg="add mod">
          <ac:chgData name="Bob Brown" userId="de4355ee-7296-4195-ba97-c8dead83c87d" providerId="ADAL" clId="{C322FD08-B038-4731-80B9-81F65CBCB594}" dt="2023-02-08T13:11:26.698" v="4794" actId="1076"/>
          <ac:spMkLst>
            <pc:docMk/>
            <pc:sldMk cId="4080352195" sldId="267"/>
            <ac:spMk id="11" creationId="{C6BCF166-2380-404A-DDA1-462D621E0A9F}"/>
          </ac:spMkLst>
        </pc:spChg>
        <pc:spChg chg="add mod">
          <ac:chgData name="Bob Brown" userId="de4355ee-7296-4195-ba97-c8dead83c87d" providerId="ADAL" clId="{C322FD08-B038-4731-80B9-81F65CBCB594}" dt="2023-02-08T13:10:42.224" v="4790" actId="164"/>
          <ac:spMkLst>
            <pc:docMk/>
            <pc:sldMk cId="4080352195" sldId="267"/>
            <ac:spMk id="12" creationId="{47071BB1-E27B-9BE8-FDF9-201E2471809E}"/>
          </ac:spMkLst>
        </pc:spChg>
        <pc:spChg chg="add mod">
          <ac:chgData name="Bob Brown" userId="de4355ee-7296-4195-ba97-c8dead83c87d" providerId="ADAL" clId="{C322FD08-B038-4731-80B9-81F65CBCB594}" dt="2023-02-08T13:10:42.224" v="4790" actId="164"/>
          <ac:spMkLst>
            <pc:docMk/>
            <pc:sldMk cId="4080352195" sldId="267"/>
            <ac:spMk id="13" creationId="{25558099-DF5B-3F93-5DB9-7A7933F6AE36}"/>
          </ac:spMkLst>
        </pc:spChg>
        <pc:spChg chg="add mod">
          <ac:chgData name="Bob Brown" userId="de4355ee-7296-4195-ba97-c8dead83c87d" providerId="ADAL" clId="{C322FD08-B038-4731-80B9-81F65CBCB594}" dt="2023-02-08T13:12:33.865" v="4801" actId="1076"/>
          <ac:spMkLst>
            <pc:docMk/>
            <pc:sldMk cId="4080352195" sldId="267"/>
            <ac:spMk id="14" creationId="{38EFAAB2-0A49-B405-7D76-1225C5BBD756}"/>
          </ac:spMkLst>
        </pc:spChg>
        <pc:grpChg chg="add mod">
          <ac:chgData name="Bob Brown" userId="de4355ee-7296-4195-ba97-c8dead83c87d" providerId="ADAL" clId="{C322FD08-B038-4731-80B9-81F65CBCB594}" dt="2023-02-08T13:11:05.501" v="4791" actId="164"/>
          <ac:grpSpMkLst>
            <pc:docMk/>
            <pc:sldMk cId="4080352195" sldId="267"/>
            <ac:grpSpMk id="3" creationId="{A679307D-12A9-541E-8C76-3336A4F760BD}"/>
          </ac:grpSpMkLst>
        </pc:grpChg>
        <pc:grpChg chg="add mod">
          <ac:chgData name="Bob Brown" userId="de4355ee-7296-4195-ba97-c8dead83c87d" providerId="ADAL" clId="{C322FD08-B038-4731-80B9-81F65CBCB594}" dt="2023-02-08T13:11:21.105" v="4793" actId="1076"/>
          <ac:grpSpMkLst>
            <pc:docMk/>
            <pc:sldMk cId="4080352195" sldId="267"/>
            <ac:grpSpMk id="4" creationId="{568227D1-B50F-0683-B253-CB3B66A3F79C}"/>
          </ac:grpSpMkLst>
        </pc:grpChg>
        <pc:picChg chg="add mod">
          <ac:chgData name="Bob Brown" userId="de4355ee-7296-4195-ba97-c8dead83c87d" providerId="ADAL" clId="{C322FD08-B038-4731-80B9-81F65CBCB594}" dt="2023-02-12T17:39:09.313" v="8821" actId="1076"/>
          <ac:picMkLst>
            <pc:docMk/>
            <pc:sldMk cId="4080352195" sldId="267"/>
            <ac:picMk id="5" creationId="{CD5737D1-7598-FACD-F08D-81573802B8E5}"/>
          </ac:picMkLst>
        </pc:picChg>
        <pc:picChg chg="add mod ord">
          <ac:chgData name="Bob Brown" userId="de4355ee-7296-4195-ba97-c8dead83c87d" providerId="ADAL" clId="{C322FD08-B038-4731-80B9-81F65CBCB594}" dt="2023-02-08T13:10:42.224" v="4790" actId="164"/>
          <ac:picMkLst>
            <pc:docMk/>
            <pc:sldMk cId="4080352195" sldId="267"/>
            <ac:picMk id="7" creationId="{5DF90CE4-A717-C5F3-C356-895B32D8EF54}"/>
          </ac:picMkLst>
        </pc:picChg>
        <pc:picChg chg="add mod">
          <ac:chgData name="Bob Brown" userId="de4355ee-7296-4195-ba97-c8dead83c87d" providerId="ADAL" clId="{C322FD08-B038-4731-80B9-81F65CBCB594}" dt="2023-02-08T13:11:05.501" v="4791" actId="164"/>
          <ac:picMkLst>
            <pc:docMk/>
            <pc:sldMk cId="4080352195" sldId="267"/>
            <ac:picMk id="9" creationId="{2F56C25E-0970-CE3F-F8FA-E7DE8DFDE243}"/>
          </ac:picMkLst>
        </pc:picChg>
        <pc:picChg chg="add mod ord">
          <ac:chgData name="Bob Brown" userId="de4355ee-7296-4195-ba97-c8dead83c87d" providerId="ADAL" clId="{C322FD08-B038-4731-80B9-81F65CBCB594}" dt="2023-02-08T13:10:42.224" v="4790" actId="164"/>
          <ac:picMkLst>
            <pc:docMk/>
            <pc:sldMk cId="4080352195" sldId="267"/>
            <ac:picMk id="10" creationId="{9FC29B27-01E7-709D-5B42-8006B218E295}"/>
          </ac:picMkLst>
        </pc:picChg>
      </pc:sldChg>
      <pc:sldChg chg="addSp modSp new mod modTransition modAnim">
        <pc:chgData name="Bob Brown" userId="de4355ee-7296-4195-ba97-c8dead83c87d" providerId="ADAL" clId="{C322FD08-B038-4731-80B9-81F65CBCB594}" dt="2023-02-07T21:47:20.332" v="3854" actId="20577"/>
        <pc:sldMkLst>
          <pc:docMk/>
          <pc:sldMk cId="1041922280" sldId="268"/>
        </pc:sldMkLst>
        <pc:spChg chg="mod">
          <ac:chgData name="Bob Brown" userId="de4355ee-7296-4195-ba97-c8dead83c87d" providerId="ADAL" clId="{C322FD08-B038-4731-80B9-81F65CBCB594}" dt="2023-02-07T17:14:22.897" v="1468" actId="20577"/>
          <ac:spMkLst>
            <pc:docMk/>
            <pc:sldMk cId="1041922280" sldId="268"/>
            <ac:spMk id="2" creationId="{AB173301-3221-9525-F263-A8784A5F28C9}"/>
          </ac:spMkLst>
        </pc:spChg>
        <pc:spChg chg="mod">
          <ac:chgData name="Bob Brown" userId="de4355ee-7296-4195-ba97-c8dead83c87d" providerId="ADAL" clId="{C322FD08-B038-4731-80B9-81F65CBCB594}" dt="2023-02-07T21:47:20.332" v="3854" actId="20577"/>
          <ac:spMkLst>
            <pc:docMk/>
            <pc:sldMk cId="1041922280" sldId="268"/>
            <ac:spMk id="3" creationId="{34FFECC1-7E24-E08A-316D-AF8676D36B68}"/>
          </ac:spMkLst>
        </pc:spChg>
        <pc:spChg chg="add mod">
          <ac:chgData name="Bob Brown" userId="de4355ee-7296-4195-ba97-c8dead83c87d" providerId="ADAL" clId="{C322FD08-B038-4731-80B9-81F65CBCB594}" dt="2023-02-07T17:59:33.411" v="2854" actId="692"/>
          <ac:spMkLst>
            <pc:docMk/>
            <pc:sldMk cId="1041922280" sldId="268"/>
            <ac:spMk id="6" creationId="{852FF073-EA14-49E2-D932-BFDD3DCF3C22}"/>
          </ac:spMkLst>
        </pc:spChg>
        <pc:picChg chg="add mod">
          <ac:chgData name="Bob Brown" userId="de4355ee-7296-4195-ba97-c8dead83c87d" providerId="ADAL" clId="{C322FD08-B038-4731-80B9-81F65CBCB594}" dt="2023-02-07T21:47:03.713" v="3851" actId="14826"/>
          <ac:picMkLst>
            <pc:docMk/>
            <pc:sldMk cId="1041922280" sldId="268"/>
            <ac:picMk id="5" creationId="{6E853BBD-E428-E049-8A56-629681EFDC3F}"/>
          </ac:picMkLst>
        </pc:picChg>
      </pc:sldChg>
      <pc:sldChg chg="addSp modSp new mod modTransition modAnim">
        <pc:chgData name="Bob Brown" userId="de4355ee-7296-4195-ba97-c8dead83c87d" providerId="ADAL" clId="{C322FD08-B038-4731-80B9-81F65CBCB594}" dt="2023-02-12T17:38:51.163" v="8820" actId="962"/>
        <pc:sldMkLst>
          <pc:docMk/>
          <pc:sldMk cId="2397131509" sldId="269"/>
        </pc:sldMkLst>
        <pc:spChg chg="mod">
          <ac:chgData name="Bob Brown" userId="de4355ee-7296-4195-ba97-c8dead83c87d" providerId="ADAL" clId="{C322FD08-B038-4731-80B9-81F65CBCB594}" dt="2023-02-07T17:22:13.646" v="1524" actId="20577"/>
          <ac:spMkLst>
            <pc:docMk/>
            <pc:sldMk cId="2397131509" sldId="269"/>
            <ac:spMk id="2" creationId="{872D5C28-AE3B-F4D1-A03B-404E87D8E80E}"/>
          </ac:spMkLst>
        </pc:spChg>
        <pc:spChg chg="mod">
          <ac:chgData name="Bob Brown" userId="de4355ee-7296-4195-ba97-c8dead83c87d" providerId="ADAL" clId="{C322FD08-B038-4731-80B9-81F65CBCB594}" dt="2023-02-08T13:13:20.617" v="4805" actId="114"/>
          <ac:spMkLst>
            <pc:docMk/>
            <pc:sldMk cId="2397131509" sldId="269"/>
            <ac:spMk id="3" creationId="{9A017D4C-E6FB-2C36-2878-DDA2656AD51A}"/>
          </ac:spMkLst>
        </pc:spChg>
        <pc:spChg chg="add mod">
          <ac:chgData name="Bob Brown" userId="de4355ee-7296-4195-ba97-c8dead83c87d" providerId="ADAL" clId="{C322FD08-B038-4731-80B9-81F65CBCB594}" dt="2023-02-07T17:29:32.684" v="1898" actId="164"/>
          <ac:spMkLst>
            <pc:docMk/>
            <pc:sldMk cId="2397131509" sldId="269"/>
            <ac:spMk id="4" creationId="{107A64A8-0A6B-6CBA-C4C4-C974D42AC1B2}"/>
          </ac:spMkLst>
        </pc:spChg>
        <pc:spChg chg="add mod">
          <ac:chgData name="Bob Brown" userId="de4355ee-7296-4195-ba97-c8dead83c87d" providerId="ADAL" clId="{C322FD08-B038-4731-80B9-81F65CBCB594}" dt="2023-02-08T13:13:01.571" v="4803" actId="113"/>
          <ac:spMkLst>
            <pc:docMk/>
            <pc:sldMk cId="2397131509" sldId="269"/>
            <ac:spMk id="12" creationId="{F79EF6E6-CD6C-B8F6-6FCE-327F815EDA85}"/>
          </ac:spMkLst>
        </pc:spChg>
        <pc:spChg chg="add mod">
          <ac:chgData name="Bob Brown" userId="de4355ee-7296-4195-ba97-c8dead83c87d" providerId="ADAL" clId="{C322FD08-B038-4731-80B9-81F65CBCB594}" dt="2023-02-08T13:13:06.866" v="4804" actId="113"/>
          <ac:spMkLst>
            <pc:docMk/>
            <pc:sldMk cId="2397131509" sldId="269"/>
            <ac:spMk id="13" creationId="{FD4A2EC4-3823-AF19-3FEB-0E9400B3A458}"/>
          </ac:spMkLst>
        </pc:spChg>
        <pc:spChg chg="add mod">
          <ac:chgData name="Bob Brown" userId="de4355ee-7296-4195-ba97-c8dead83c87d" providerId="ADAL" clId="{C322FD08-B038-4731-80B9-81F65CBCB594}" dt="2023-02-08T13:12:56.059" v="4802" actId="113"/>
          <ac:spMkLst>
            <pc:docMk/>
            <pc:sldMk cId="2397131509" sldId="269"/>
            <ac:spMk id="14" creationId="{F1CAE89F-70B4-79F0-6FDA-B131B7803B79}"/>
          </ac:spMkLst>
        </pc:spChg>
        <pc:grpChg chg="add mod">
          <ac:chgData name="Bob Brown" userId="de4355ee-7296-4195-ba97-c8dead83c87d" providerId="ADAL" clId="{C322FD08-B038-4731-80B9-81F65CBCB594}" dt="2023-02-07T17:31:10.500" v="1923" actId="164"/>
          <ac:grpSpMkLst>
            <pc:docMk/>
            <pc:sldMk cId="2397131509" sldId="269"/>
            <ac:grpSpMk id="11" creationId="{0F85EE8A-F4DC-A024-558F-7CF5D57467A2}"/>
          </ac:grpSpMkLst>
        </pc:grpChg>
        <pc:grpChg chg="add mod">
          <ac:chgData name="Bob Brown" userId="de4355ee-7296-4195-ba97-c8dead83c87d" providerId="ADAL" clId="{C322FD08-B038-4731-80B9-81F65CBCB594}" dt="2023-02-12T17:38:51.163" v="8820" actId="962"/>
          <ac:grpSpMkLst>
            <pc:docMk/>
            <pc:sldMk cId="2397131509" sldId="269"/>
            <ac:grpSpMk id="15" creationId="{7E4FCBBD-3923-B7B2-D3B8-124EC4C99852}"/>
          </ac:grpSpMkLst>
        </pc:grpChg>
        <pc:cxnChg chg="add mod">
          <ac:chgData name="Bob Brown" userId="de4355ee-7296-4195-ba97-c8dead83c87d" providerId="ADAL" clId="{C322FD08-B038-4731-80B9-81F65CBCB594}" dt="2023-02-07T17:29:32.684" v="1898" actId="164"/>
          <ac:cxnSpMkLst>
            <pc:docMk/>
            <pc:sldMk cId="2397131509" sldId="269"/>
            <ac:cxnSpMk id="6" creationId="{A79C1E0E-109F-F064-B5FF-A6AD5BB5E4C0}"/>
          </ac:cxnSpMkLst>
        </pc:cxnChg>
        <pc:cxnChg chg="add mod">
          <ac:chgData name="Bob Brown" userId="de4355ee-7296-4195-ba97-c8dead83c87d" providerId="ADAL" clId="{C322FD08-B038-4731-80B9-81F65CBCB594}" dt="2023-02-07T17:29:32.684" v="1898" actId="164"/>
          <ac:cxnSpMkLst>
            <pc:docMk/>
            <pc:sldMk cId="2397131509" sldId="269"/>
            <ac:cxnSpMk id="8" creationId="{E66BE495-1E31-86A6-92BD-D60A2341A871}"/>
          </ac:cxnSpMkLst>
        </pc:cxnChg>
        <pc:cxnChg chg="add mod">
          <ac:chgData name="Bob Brown" userId="de4355ee-7296-4195-ba97-c8dead83c87d" providerId="ADAL" clId="{C322FD08-B038-4731-80B9-81F65CBCB594}" dt="2023-02-07T17:29:32.684" v="1898" actId="164"/>
          <ac:cxnSpMkLst>
            <pc:docMk/>
            <pc:sldMk cId="2397131509" sldId="269"/>
            <ac:cxnSpMk id="10" creationId="{39462A27-1A1D-ECC9-4972-1EF4DD2554F7}"/>
          </ac:cxnSpMkLst>
        </pc:cxnChg>
      </pc:sldChg>
      <pc:sldChg chg="addSp delSp modSp new mod modTransition modAnim chgLayout modNotesTx">
        <pc:chgData name="Bob Brown" userId="de4355ee-7296-4195-ba97-c8dead83c87d" providerId="ADAL" clId="{C322FD08-B038-4731-80B9-81F65CBCB594}" dt="2023-02-12T17:33:41.685" v="7448" actId="962"/>
        <pc:sldMkLst>
          <pc:docMk/>
          <pc:sldMk cId="3302863072" sldId="270"/>
        </pc:sldMkLst>
        <pc:spChg chg="mod ord">
          <ac:chgData name="Bob Brown" userId="de4355ee-7296-4195-ba97-c8dead83c87d" providerId="ADAL" clId="{C322FD08-B038-4731-80B9-81F65CBCB594}" dt="2023-02-07T17:40:51.841" v="1952" actId="700"/>
          <ac:spMkLst>
            <pc:docMk/>
            <pc:sldMk cId="3302863072" sldId="270"/>
            <ac:spMk id="2" creationId="{20F0DAC1-06BF-2490-AF63-28724052C8C3}"/>
          </ac:spMkLst>
        </pc:spChg>
        <pc:spChg chg="del">
          <ac:chgData name="Bob Brown" userId="de4355ee-7296-4195-ba97-c8dead83c87d" providerId="ADAL" clId="{C322FD08-B038-4731-80B9-81F65CBCB594}" dt="2023-02-07T17:36:16.027" v="1944" actId="931"/>
          <ac:spMkLst>
            <pc:docMk/>
            <pc:sldMk cId="3302863072" sldId="270"/>
            <ac:spMk id="3" creationId="{4389B65D-8D71-43B3-8D21-DA242947F4AF}"/>
          </ac:spMkLst>
        </pc:spChg>
        <pc:spChg chg="add mod">
          <ac:chgData name="Bob Brown" userId="de4355ee-7296-4195-ba97-c8dead83c87d" providerId="ADAL" clId="{C322FD08-B038-4731-80B9-81F65CBCB594}" dt="2023-02-07T17:44:41.184" v="2253" actId="114"/>
          <ac:spMkLst>
            <pc:docMk/>
            <pc:sldMk cId="3302863072" sldId="270"/>
            <ac:spMk id="7" creationId="{9D048098-3E43-4A23-21AD-D1AD202ACEA7}"/>
          </ac:spMkLst>
        </pc:spChg>
        <pc:spChg chg="add mod ord">
          <ac:chgData name="Bob Brown" userId="de4355ee-7296-4195-ba97-c8dead83c87d" providerId="ADAL" clId="{C322FD08-B038-4731-80B9-81F65CBCB594}" dt="2023-02-08T13:14:26.374" v="4808" actId="207"/>
          <ac:spMkLst>
            <pc:docMk/>
            <pc:sldMk cId="3302863072" sldId="270"/>
            <ac:spMk id="10" creationId="{E2AF4402-625C-FD62-2A61-8206198750F5}"/>
          </ac:spMkLst>
        </pc:spChg>
        <pc:picChg chg="add del mod ord">
          <ac:chgData name="Bob Brown" userId="de4355ee-7296-4195-ba97-c8dead83c87d" providerId="ADAL" clId="{C322FD08-B038-4731-80B9-81F65CBCB594}" dt="2023-02-07T17:41:02.048" v="1953" actId="478"/>
          <ac:picMkLst>
            <pc:docMk/>
            <pc:sldMk cId="3302863072" sldId="270"/>
            <ac:picMk id="5" creationId="{152F8C4A-27BC-E374-7CCC-A2320566E8EB}"/>
          </ac:picMkLst>
        </pc:picChg>
        <pc:picChg chg="add mod">
          <ac:chgData name="Bob Brown" userId="de4355ee-7296-4195-ba97-c8dead83c87d" providerId="ADAL" clId="{C322FD08-B038-4731-80B9-81F65CBCB594}" dt="2023-02-12T17:33:41.685" v="7448" actId="962"/>
          <ac:picMkLst>
            <pc:docMk/>
            <pc:sldMk cId="3302863072" sldId="270"/>
            <ac:picMk id="9" creationId="{22CFE89F-A2B4-B0B8-F3C6-40C100A0D4AF}"/>
          </ac:picMkLst>
        </pc:picChg>
      </pc:sldChg>
      <pc:sldChg chg="modSp add mod modTransition modAnim">
        <pc:chgData name="Bob Brown" userId="de4355ee-7296-4195-ba97-c8dead83c87d" providerId="ADAL" clId="{C322FD08-B038-4731-80B9-81F65CBCB594}" dt="2023-02-12T17:36:32.395" v="8202" actId="962"/>
        <pc:sldMkLst>
          <pc:docMk/>
          <pc:sldMk cId="3806665482" sldId="271"/>
        </pc:sldMkLst>
        <pc:spChg chg="mod">
          <ac:chgData name="Bob Brown" userId="de4355ee-7296-4195-ba97-c8dead83c87d" providerId="ADAL" clId="{C322FD08-B038-4731-80B9-81F65CBCB594}" dt="2023-02-07T17:46:11.836" v="2270" actId="20577"/>
          <ac:spMkLst>
            <pc:docMk/>
            <pc:sldMk cId="3806665482" sldId="271"/>
            <ac:spMk id="2" creationId="{20F0DAC1-06BF-2490-AF63-28724052C8C3}"/>
          </ac:spMkLst>
        </pc:spChg>
        <pc:spChg chg="mod">
          <ac:chgData name="Bob Brown" userId="de4355ee-7296-4195-ba97-c8dead83c87d" providerId="ADAL" clId="{C322FD08-B038-4731-80B9-81F65CBCB594}" dt="2023-02-07T17:49:34.722" v="2452" actId="20577"/>
          <ac:spMkLst>
            <pc:docMk/>
            <pc:sldMk cId="3806665482" sldId="271"/>
            <ac:spMk id="7" creationId="{9D048098-3E43-4A23-21AD-D1AD202ACEA7}"/>
          </ac:spMkLst>
        </pc:spChg>
        <pc:spChg chg="mod">
          <ac:chgData name="Bob Brown" userId="de4355ee-7296-4195-ba97-c8dead83c87d" providerId="ADAL" clId="{C322FD08-B038-4731-80B9-81F65CBCB594}" dt="2023-02-08T13:14:06.146" v="4807" actId="207"/>
          <ac:spMkLst>
            <pc:docMk/>
            <pc:sldMk cId="3806665482" sldId="271"/>
            <ac:spMk id="10" creationId="{E2AF4402-625C-FD62-2A61-8206198750F5}"/>
          </ac:spMkLst>
        </pc:spChg>
        <pc:picChg chg="mod">
          <ac:chgData name="Bob Brown" userId="de4355ee-7296-4195-ba97-c8dead83c87d" providerId="ADAL" clId="{C322FD08-B038-4731-80B9-81F65CBCB594}" dt="2023-02-12T17:36:32.395" v="8202" actId="962"/>
          <ac:picMkLst>
            <pc:docMk/>
            <pc:sldMk cId="3806665482" sldId="271"/>
            <ac:picMk id="9" creationId="{22CFE89F-A2B4-B0B8-F3C6-40C100A0D4AF}"/>
          </ac:picMkLst>
        </pc:picChg>
      </pc:sldChg>
      <pc:sldChg chg="addSp modSp new mod modTransition modNotesTx">
        <pc:chgData name="Bob Brown" userId="de4355ee-7296-4195-ba97-c8dead83c87d" providerId="ADAL" clId="{C322FD08-B038-4731-80B9-81F65CBCB594}" dt="2023-02-12T17:24:06.748" v="6555" actId="962"/>
        <pc:sldMkLst>
          <pc:docMk/>
          <pc:sldMk cId="821141484" sldId="272"/>
        </pc:sldMkLst>
        <pc:spChg chg="mod">
          <ac:chgData name="Bob Brown" userId="de4355ee-7296-4195-ba97-c8dead83c87d" providerId="ADAL" clId="{C322FD08-B038-4731-80B9-81F65CBCB594}" dt="2023-02-07T17:49:57.810" v="2470" actId="20577"/>
          <ac:spMkLst>
            <pc:docMk/>
            <pc:sldMk cId="821141484" sldId="272"/>
            <ac:spMk id="2" creationId="{F4775D7B-EC0E-C3E1-02D8-89AC63E4E754}"/>
          </ac:spMkLst>
        </pc:spChg>
        <pc:spChg chg="mod">
          <ac:chgData name="Bob Brown" userId="de4355ee-7296-4195-ba97-c8dead83c87d" providerId="ADAL" clId="{C322FD08-B038-4731-80B9-81F65CBCB594}" dt="2023-02-07T18:12:58.070" v="3169" actId="20577"/>
          <ac:spMkLst>
            <pc:docMk/>
            <pc:sldMk cId="821141484" sldId="272"/>
            <ac:spMk id="3" creationId="{AC5A19AE-F6D8-6615-3F50-5B4197274186}"/>
          </ac:spMkLst>
        </pc:spChg>
        <pc:picChg chg="add mod">
          <ac:chgData name="Bob Brown" userId="de4355ee-7296-4195-ba97-c8dead83c87d" providerId="ADAL" clId="{C322FD08-B038-4731-80B9-81F65CBCB594}" dt="2023-02-12T17:24:06.748" v="6555" actId="962"/>
          <ac:picMkLst>
            <pc:docMk/>
            <pc:sldMk cId="821141484" sldId="272"/>
            <ac:picMk id="5" creationId="{B9B063B7-72CE-48C4-BDB6-A0B2F2E3AB48}"/>
          </ac:picMkLst>
        </pc:picChg>
      </pc:sldChg>
      <pc:sldChg chg="addSp modSp new mod modTransition modAnim">
        <pc:chgData name="Bob Brown" userId="de4355ee-7296-4195-ba97-c8dead83c87d" providerId="ADAL" clId="{C322FD08-B038-4731-80B9-81F65CBCB594}" dt="2023-02-08T13:16:29.832" v="4810" actId="1076"/>
        <pc:sldMkLst>
          <pc:docMk/>
          <pc:sldMk cId="56279906" sldId="273"/>
        </pc:sldMkLst>
        <pc:spChg chg="mod">
          <ac:chgData name="Bob Brown" userId="de4355ee-7296-4195-ba97-c8dead83c87d" providerId="ADAL" clId="{C322FD08-B038-4731-80B9-81F65CBCB594}" dt="2023-02-07T18:02:28.749" v="2886" actId="20577"/>
          <ac:spMkLst>
            <pc:docMk/>
            <pc:sldMk cId="56279906" sldId="273"/>
            <ac:spMk id="2" creationId="{3080489F-F4B6-F223-7BD7-D156993E1384}"/>
          </ac:spMkLst>
        </pc:spChg>
        <pc:spChg chg="mod">
          <ac:chgData name="Bob Brown" userId="de4355ee-7296-4195-ba97-c8dead83c87d" providerId="ADAL" clId="{C322FD08-B038-4731-80B9-81F65CBCB594}" dt="2023-02-07T18:04:27.412" v="3036" actId="20577"/>
          <ac:spMkLst>
            <pc:docMk/>
            <pc:sldMk cId="56279906" sldId="273"/>
            <ac:spMk id="3" creationId="{6C480B92-0D3F-803E-B55B-0DE8A66125DE}"/>
          </ac:spMkLst>
        </pc:spChg>
        <pc:picChg chg="add mod">
          <ac:chgData name="Bob Brown" userId="de4355ee-7296-4195-ba97-c8dead83c87d" providerId="ADAL" clId="{C322FD08-B038-4731-80B9-81F65CBCB594}" dt="2023-02-08T13:16:29.832" v="4810" actId="1076"/>
          <ac:picMkLst>
            <pc:docMk/>
            <pc:sldMk cId="56279906" sldId="273"/>
            <ac:picMk id="5" creationId="{4E1FAE64-4B8F-12B1-2FCF-645F664AC000}"/>
          </ac:picMkLst>
        </pc:picChg>
      </pc:sldChg>
      <pc:sldChg chg="addSp modSp new mod modTransition">
        <pc:chgData name="Bob Brown" userId="de4355ee-7296-4195-ba97-c8dead83c87d" providerId="ADAL" clId="{C322FD08-B038-4731-80B9-81F65CBCB594}" dt="2023-02-07T21:44:07.852" v="3848"/>
        <pc:sldMkLst>
          <pc:docMk/>
          <pc:sldMk cId="135809722" sldId="274"/>
        </pc:sldMkLst>
        <pc:spChg chg="mod">
          <ac:chgData name="Bob Brown" userId="de4355ee-7296-4195-ba97-c8dead83c87d" providerId="ADAL" clId="{C322FD08-B038-4731-80B9-81F65CBCB594}" dt="2023-02-07T18:10:43.520" v="3080" actId="20577"/>
          <ac:spMkLst>
            <pc:docMk/>
            <pc:sldMk cId="135809722" sldId="274"/>
            <ac:spMk id="2" creationId="{5EE19EC6-98C9-BAE3-AFA9-F7B891709319}"/>
          </ac:spMkLst>
        </pc:spChg>
        <pc:spChg chg="mod">
          <ac:chgData name="Bob Brown" userId="de4355ee-7296-4195-ba97-c8dead83c87d" providerId="ADAL" clId="{C322FD08-B038-4731-80B9-81F65CBCB594}" dt="2023-02-07T18:14:06.953" v="3178" actId="255"/>
          <ac:spMkLst>
            <pc:docMk/>
            <pc:sldMk cId="135809722" sldId="274"/>
            <ac:spMk id="3" creationId="{A883B7A5-B861-80B0-98B5-0597CC85B6EF}"/>
          </ac:spMkLst>
        </pc:spChg>
        <pc:spChg chg="add mod">
          <ac:chgData name="Bob Brown" userId="de4355ee-7296-4195-ba97-c8dead83c87d" providerId="ADAL" clId="{C322FD08-B038-4731-80B9-81F65CBCB594}" dt="2023-02-07T18:14:32.236" v="3183" actId="692"/>
          <ac:spMkLst>
            <pc:docMk/>
            <pc:sldMk cId="135809722" sldId="274"/>
            <ac:spMk id="6" creationId="{8B820DDA-ADAB-8DB7-32F5-F6D4C34797F6}"/>
          </ac:spMkLst>
        </pc:spChg>
        <pc:picChg chg="add mod">
          <ac:chgData name="Bob Brown" userId="de4355ee-7296-4195-ba97-c8dead83c87d" providerId="ADAL" clId="{C322FD08-B038-4731-80B9-81F65CBCB594}" dt="2023-02-07T18:13:56.279" v="3177" actId="1076"/>
          <ac:picMkLst>
            <pc:docMk/>
            <pc:sldMk cId="135809722" sldId="274"/>
            <ac:picMk id="5" creationId="{C9C951C4-03AF-E07C-8027-AE52102EEFB4}"/>
          </ac:picMkLst>
        </pc:picChg>
      </pc:sldChg>
      <pc:sldChg chg="modSp new mod modTransition modAnim">
        <pc:chgData name="Bob Brown" userId="de4355ee-7296-4195-ba97-c8dead83c87d" providerId="ADAL" clId="{C322FD08-B038-4731-80B9-81F65CBCB594}" dt="2023-02-07T21:44:07.852" v="3848"/>
        <pc:sldMkLst>
          <pc:docMk/>
          <pc:sldMk cId="1331921629" sldId="275"/>
        </pc:sldMkLst>
        <pc:spChg chg="mod">
          <ac:chgData name="Bob Brown" userId="de4355ee-7296-4195-ba97-c8dead83c87d" providerId="ADAL" clId="{C322FD08-B038-4731-80B9-81F65CBCB594}" dt="2023-02-07T21:37:29.361" v="3598" actId="20577"/>
          <ac:spMkLst>
            <pc:docMk/>
            <pc:sldMk cId="1331921629" sldId="275"/>
            <ac:spMk id="2" creationId="{387BD528-3CF0-ACAE-293A-B155B8842EC1}"/>
          </ac:spMkLst>
        </pc:spChg>
        <pc:spChg chg="mod">
          <ac:chgData name="Bob Brown" userId="de4355ee-7296-4195-ba97-c8dead83c87d" providerId="ADAL" clId="{C322FD08-B038-4731-80B9-81F65CBCB594}" dt="2023-02-07T21:38:17.368" v="3600" actId="20577"/>
          <ac:spMkLst>
            <pc:docMk/>
            <pc:sldMk cId="1331921629" sldId="275"/>
            <ac:spMk id="3" creationId="{C373074B-0462-D424-077B-7466920C2E2C}"/>
          </ac:spMkLst>
        </pc:spChg>
      </pc:sldChg>
      <pc:sldChg chg="addSp delSp modSp new mod modTransition modClrScheme modAnim chgLayout modNotesTx">
        <pc:chgData name="Bob Brown" userId="de4355ee-7296-4195-ba97-c8dead83c87d" providerId="ADAL" clId="{C322FD08-B038-4731-80B9-81F65CBCB594}" dt="2023-02-07T21:51:32.901" v="4266" actId="20577"/>
        <pc:sldMkLst>
          <pc:docMk/>
          <pc:sldMk cId="3621944579" sldId="276"/>
        </pc:sldMkLst>
        <pc:spChg chg="mod ord">
          <ac:chgData name="Bob Brown" userId="de4355ee-7296-4195-ba97-c8dead83c87d" providerId="ADAL" clId="{C322FD08-B038-4731-80B9-81F65CBCB594}" dt="2023-02-07T21:40:15.102" v="3640" actId="700"/>
          <ac:spMkLst>
            <pc:docMk/>
            <pc:sldMk cId="3621944579" sldId="276"/>
            <ac:spMk id="2" creationId="{5492AC96-383D-1229-BCD5-B0A98EA38551}"/>
          </ac:spMkLst>
        </pc:spChg>
        <pc:spChg chg="del">
          <ac:chgData name="Bob Brown" userId="de4355ee-7296-4195-ba97-c8dead83c87d" providerId="ADAL" clId="{C322FD08-B038-4731-80B9-81F65CBCB594}" dt="2023-02-07T21:39:36.215" v="3633" actId="700"/>
          <ac:spMkLst>
            <pc:docMk/>
            <pc:sldMk cId="3621944579" sldId="276"/>
            <ac:spMk id="3" creationId="{B92A8C53-95AA-4634-8D0A-FC02B9EBA33C}"/>
          </ac:spMkLst>
        </pc:spChg>
        <pc:spChg chg="add del mod ord">
          <ac:chgData name="Bob Brown" userId="de4355ee-7296-4195-ba97-c8dead83c87d" providerId="ADAL" clId="{C322FD08-B038-4731-80B9-81F65CBCB594}" dt="2023-02-07T21:40:20.776" v="3641" actId="478"/>
          <ac:spMkLst>
            <pc:docMk/>
            <pc:sldMk cId="3621944579" sldId="276"/>
            <ac:spMk id="6" creationId="{19E6AB9A-6435-AC02-0233-372CF4298077}"/>
          </ac:spMkLst>
        </pc:spChg>
        <pc:spChg chg="add mod ord">
          <ac:chgData name="Bob Brown" userId="de4355ee-7296-4195-ba97-c8dead83c87d" providerId="ADAL" clId="{C322FD08-B038-4731-80B9-81F65CBCB594}" dt="2023-02-07T21:50:56.100" v="4264" actId="313"/>
          <ac:spMkLst>
            <pc:docMk/>
            <pc:sldMk cId="3621944579" sldId="276"/>
            <ac:spMk id="7" creationId="{FA37B03C-F593-2EFB-F264-803155F5E58E}"/>
          </ac:spMkLst>
        </pc:spChg>
        <pc:picChg chg="add mod">
          <ac:chgData name="Bob Brown" userId="de4355ee-7296-4195-ba97-c8dead83c87d" providerId="ADAL" clId="{C322FD08-B038-4731-80B9-81F65CBCB594}" dt="2023-02-07T21:40:35.118" v="3645" actId="1076"/>
          <ac:picMkLst>
            <pc:docMk/>
            <pc:sldMk cId="3621944579" sldId="276"/>
            <ac:picMk id="4" creationId="{D3BCD434-AAAC-AD14-158A-EECC10CF0655}"/>
          </ac:picMkLst>
        </pc:picChg>
        <pc:picChg chg="add mod">
          <ac:chgData name="Bob Brown" userId="de4355ee-7296-4195-ba97-c8dead83c87d" providerId="ADAL" clId="{C322FD08-B038-4731-80B9-81F65CBCB594}" dt="2023-02-07T21:46:42.420" v="3850" actId="14826"/>
          <ac:picMkLst>
            <pc:docMk/>
            <pc:sldMk cId="3621944579" sldId="276"/>
            <ac:picMk id="5" creationId="{2A84A9EF-56FF-44BE-0A05-BE50DF7391BB}"/>
          </ac:picMkLst>
        </pc:picChg>
      </pc:sldChg>
      <pc:sldChg chg="modSp add mod modAnim modNotesTx">
        <pc:chgData name="Bob Brown" userId="de4355ee-7296-4195-ba97-c8dead83c87d" providerId="ADAL" clId="{C322FD08-B038-4731-80B9-81F65CBCB594}" dt="2023-02-07T21:54:43.360" v="4626" actId="20577"/>
        <pc:sldMkLst>
          <pc:docMk/>
          <pc:sldMk cId="3491008237" sldId="277"/>
        </pc:sldMkLst>
        <pc:spChg chg="mod">
          <ac:chgData name="Bob Brown" userId="de4355ee-7296-4195-ba97-c8dead83c87d" providerId="ADAL" clId="{C322FD08-B038-4731-80B9-81F65CBCB594}" dt="2023-02-07T21:51:46.193" v="4280" actId="20577"/>
          <ac:spMkLst>
            <pc:docMk/>
            <pc:sldMk cId="3491008237" sldId="277"/>
            <ac:spMk id="2" creationId="{5492AC96-383D-1229-BCD5-B0A98EA38551}"/>
          </ac:spMkLst>
        </pc:spChg>
        <pc:spChg chg="mod">
          <ac:chgData name="Bob Brown" userId="de4355ee-7296-4195-ba97-c8dead83c87d" providerId="ADAL" clId="{C322FD08-B038-4731-80B9-81F65CBCB594}" dt="2023-02-07T21:53:54.457" v="4505" actId="20577"/>
          <ac:spMkLst>
            <pc:docMk/>
            <pc:sldMk cId="3491008237" sldId="277"/>
            <ac:spMk id="7" creationId="{FA37B03C-F593-2EFB-F264-803155F5E58E}"/>
          </ac:spMkLst>
        </pc:spChg>
      </pc:sldChg>
      <pc:sldChg chg="modSp new mod modAnim">
        <pc:chgData name="Bob Brown" userId="de4355ee-7296-4195-ba97-c8dead83c87d" providerId="ADAL" clId="{C322FD08-B038-4731-80B9-81F65CBCB594}" dt="2023-02-08T18:17:04.298" v="5393"/>
        <pc:sldMkLst>
          <pc:docMk/>
          <pc:sldMk cId="3809111900" sldId="278"/>
        </pc:sldMkLst>
        <pc:spChg chg="mod">
          <ac:chgData name="Bob Brown" userId="de4355ee-7296-4195-ba97-c8dead83c87d" providerId="ADAL" clId="{C322FD08-B038-4731-80B9-81F65CBCB594}" dt="2023-02-08T17:58:43.144" v="5283" actId="20577"/>
          <ac:spMkLst>
            <pc:docMk/>
            <pc:sldMk cId="3809111900" sldId="278"/>
            <ac:spMk id="2" creationId="{585CF4E2-A898-6D4A-7BE3-77BBD42DA13E}"/>
          </ac:spMkLst>
        </pc:spChg>
        <pc:spChg chg="mod">
          <ac:chgData name="Bob Brown" userId="de4355ee-7296-4195-ba97-c8dead83c87d" providerId="ADAL" clId="{C322FD08-B038-4731-80B9-81F65CBCB594}" dt="2023-02-08T17:59:22.049" v="5391" actId="20577"/>
          <ac:spMkLst>
            <pc:docMk/>
            <pc:sldMk cId="3809111900" sldId="278"/>
            <ac:spMk id="3" creationId="{C8865429-9BD9-F63C-3DCE-A92B0AF6F46D}"/>
          </ac:spMkLst>
        </pc:spChg>
      </pc:sldChg>
      <pc:sldChg chg="modSp new mod modAnim">
        <pc:chgData name="Bob Brown" userId="de4355ee-7296-4195-ba97-c8dead83c87d" providerId="ADAL" clId="{C322FD08-B038-4731-80B9-81F65CBCB594}" dt="2023-02-08T19:09:23.251" v="5815" actId="255"/>
        <pc:sldMkLst>
          <pc:docMk/>
          <pc:sldMk cId="1976565737" sldId="279"/>
        </pc:sldMkLst>
        <pc:spChg chg="mod">
          <ac:chgData name="Bob Brown" userId="de4355ee-7296-4195-ba97-c8dead83c87d" providerId="ADAL" clId="{C322FD08-B038-4731-80B9-81F65CBCB594}" dt="2023-02-08T17:52:09.522" v="5011" actId="20577"/>
          <ac:spMkLst>
            <pc:docMk/>
            <pc:sldMk cId="1976565737" sldId="279"/>
            <ac:spMk id="2" creationId="{CA4E7521-EEA5-DCFA-2874-E84CF9146628}"/>
          </ac:spMkLst>
        </pc:spChg>
        <pc:spChg chg="mod">
          <ac:chgData name="Bob Brown" userId="de4355ee-7296-4195-ba97-c8dead83c87d" providerId="ADAL" clId="{C322FD08-B038-4731-80B9-81F65CBCB594}" dt="2023-02-08T19:09:23.251" v="5815" actId="255"/>
          <ac:spMkLst>
            <pc:docMk/>
            <pc:sldMk cId="1976565737" sldId="279"/>
            <ac:spMk id="3" creationId="{89D2BD5B-5295-AA32-991F-9782C68E53F5}"/>
          </ac:spMkLst>
        </pc:spChg>
      </pc:sldChg>
      <pc:sldChg chg="modSp new mod modAnim">
        <pc:chgData name="Bob Brown" userId="de4355ee-7296-4195-ba97-c8dead83c87d" providerId="ADAL" clId="{C322FD08-B038-4731-80B9-81F65CBCB594}" dt="2023-02-08T18:36:35.626" v="5628"/>
        <pc:sldMkLst>
          <pc:docMk/>
          <pc:sldMk cId="2492055907" sldId="280"/>
        </pc:sldMkLst>
        <pc:spChg chg="mod">
          <ac:chgData name="Bob Brown" userId="de4355ee-7296-4195-ba97-c8dead83c87d" providerId="ADAL" clId="{C322FD08-B038-4731-80B9-81F65CBCB594}" dt="2023-02-08T18:35:02.132" v="5411" actId="20577"/>
          <ac:spMkLst>
            <pc:docMk/>
            <pc:sldMk cId="2492055907" sldId="280"/>
            <ac:spMk id="2" creationId="{77945549-C71B-B5AC-AEC8-E58099BE58B7}"/>
          </ac:spMkLst>
        </pc:spChg>
        <pc:spChg chg="mod">
          <ac:chgData name="Bob Brown" userId="de4355ee-7296-4195-ba97-c8dead83c87d" providerId="ADAL" clId="{C322FD08-B038-4731-80B9-81F65CBCB594}" dt="2023-02-08T18:36:30.009" v="5627" actId="20577"/>
          <ac:spMkLst>
            <pc:docMk/>
            <pc:sldMk cId="2492055907" sldId="280"/>
            <ac:spMk id="3" creationId="{40A6233A-1475-95D0-7F67-71F6C78C6F9F}"/>
          </ac:spMkLst>
        </pc:spChg>
      </pc:sldChg>
      <pc:sldChg chg="addSp delSp modSp new mod modClrScheme chgLayout">
        <pc:chgData name="Bob Brown" userId="de4355ee-7296-4195-ba97-c8dead83c87d" providerId="ADAL" clId="{C322FD08-B038-4731-80B9-81F65CBCB594}" dt="2023-02-08T18:50:07.046" v="5767" actId="12"/>
        <pc:sldMkLst>
          <pc:docMk/>
          <pc:sldMk cId="3520562999" sldId="281"/>
        </pc:sldMkLst>
        <pc:spChg chg="del mod ord">
          <ac:chgData name="Bob Brown" userId="de4355ee-7296-4195-ba97-c8dead83c87d" providerId="ADAL" clId="{C322FD08-B038-4731-80B9-81F65CBCB594}" dt="2023-02-08T18:48:31.716" v="5656" actId="700"/>
          <ac:spMkLst>
            <pc:docMk/>
            <pc:sldMk cId="3520562999" sldId="281"/>
            <ac:spMk id="2" creationId="{77CAF205-4B0A-D889-73D6-F19CDB719C71}"/>
          </ac:spMkLst>
        </pc:spChg>
        <pc:spChg chg="del mod ord">
          <ac:chgData name="Bob Brown" userId="de4355ee-7296-4195-ba97-c8dead83c87d" providerId="ADAL" clId="{C322FD08-B038-4731-80B9-81F65CBCB594}" dt="2023-02-08T18:48:31.716" v="5656" actId="700"/>
          <ac:spMkLst>
            <pc:docMk/>
            <pc:sldMk cId="3520562999" sldId="281"/>
            <ac:spMk id="3" creationId="{3DF99877-66DC-BCE6-3798-DE55499AA27C}"/>
          </ac:spMkLst>
        </pc:spChg>
        <pc:spChg chg="del">
          <ac:chgData name="Bob Brown" userId="de4355ee-7296-4195-ba97-c8dead83c87d" providerId="ADAL" clId="{C322FD08-B038-4731-80B9-81F65CBCB594}" dt="2023-02-08T18:48:31.716" v="5656" actId="700"/>
          <ac:spMkLst>
            <pc:docMk/>
            <pc:sldMk cId="3520562999" sldId="281"/>
            <ac:spMk id="4" creationId="{EA154429-E0E7-2A9E-FC1F-C5E21DC0560E}"/>
          </ac:spMkLst>
        </pc:spChg>
        <pc:spChg chg="add mod ord">
          <ac:chgData name="Bob Brown" userId="de4355ee-7296-4195-ba97-c8dead83c87d" providerId="ADAL" clId="{C322FD08-B038-4731-80B9-81F65CBCB594}" dt="2023-02-08T18:49:58.559" v="5766" actId="26606"/>
          <ac:spMkLst>
            <pc:docMk/>
            <pc:sldMk cId="3520562999" sldId="281"/>
            <ac:spMk id="5" creationId="{C3DA2779-B287-B942-E350-8616EAC10632}"/>
          </ac:spMkLst>
        </pc:spChg>
        <pc:spChg chg="add mod ord">
          <ac:chgData name="Bob Brown" userId="de4355ee-7296-4195-ba97-c8dead83c87d" providerId="ADAL" clId="{C322FD08-B038-4731-80B9-81F65CBCB594}" dt="2023-02-08T18:50:07.046" v="5767" actId="12"/>
          <ac:spMkLst>
            <pc:docMk/>
            <pc:sldMk cId="3520562999" sldId="281"/>
            <ac:spMk id="6" creationId="{BF891BEA-4BEE-8399-E5FB-9EEEBB8B29DC}"/>
          </ac:spMkLst>
        </pc:spChg>
        <pc:spChg chg="add del mod">
          <ac:chgData name="Bob Brown" userId="de4355ee-7296-4195-ba97-c8dead83c87d" providerId="ADAL" clId="{C322FD08-B038-4731-80B9-81F65CBCB594}" dt="2023-02-08T18:49:58.557" v="5765" actId="26606"/>
          <ac:spMkLst>
            <pc:docMk/>
            <pc:sldMk cId="3520562999" sldId="281"/>
            <ac:spMk id="12" creationId="{F4EA9F31-6EB7-F68E-9668-25A0A355FC58}"/>
          </ac:spMkLst>
        </pc:spChg>
        <pc:spChg chg="add del mod">
          <ac:chgData name="Bob Brown" userId="de4355ee-7296-4195-ba97-c8dead83c87d" providerId="ADAL" clId="{C322FD08-B038-4731-80B9-81F65CBCB594}" dt="2023-02-08T18:49:58.557" v="5765" actId="26606"/>
          <ac:spMkLst>
            <pc:docMk/>
            <pc:sldMk cId="3520562999" sldId="281"/>
            <ac:spMk id="14" creationId="{70FD6DEA-21C1-16CF-0685-B25D5231CDD8}"/>
          </ac:spMkLst>
        </pc:spChg>
        <pc:picChg chg="add mod">
          <ac:chgData name="Bob Brown" userId="de4355ee-7296-4195-ba97-c8dead83c87d" providerId="ADAL" clId="{C322FD08-B038-4731-80B9-81F65CBCB594}" dt="2023-02-08T18:49:58.559" v="5766" actId="26606"/>
          <ac:picMkLst>
            <pc:docMk/>
            <pc:sldMk cId="3520562999" sldId="281"/>
            <ac:picMk id="7" creationId="{9D9365CA-6DD0-8A29-8B89-0CB862108435}"/>
          </ac:picMkLst>
        </pc:picChg>
      </pc:sldChg>
      <pc:sldMasterChg chg="modTransition modSldLayout">
        <pc:chgData name="Bob Brown" userId="de4355ee-7296-4195-ba97-c8dead83c87d" providerId="ADAL" clId="{C322FD08-B038-4731-80B9-81F65CBCB594}" dt="2023-02-07T21:44:07.852" v="3848"/>
        <pc:sldMasterMkLst>
          <pc:docMk/>
          <pc:sldMasterMk cId="1741728963" sldId="2147483684"/>
        </pc:sldMasterMkLst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77276223" sldId="2147483685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2779173506" sldId="2147483686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676617832" sldId="2147483687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1814374918" sldId="2147483688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1605973208" sldId="2147483689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3246298541" sldId="2147483690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256132321" sldId="2147483691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3320697538" sldId="2147483692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4041895919" sldId="2147483693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785650959" sldId="2147483694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684"/>
            <pc:sldLayoutMk cId="1178313204" sldId="2147483695"/>
          </pc:sldLayoutMkLst>
        </pc:sldLayoutChg>
      </pc:sldMasterChg>
      <pc:sldMasterChg chg="modTransition modSldLayout">
        <pc:chgData name="Bob Brown" userId="de4355ee-7296-4195-ba97-c8dead83c87d" providerId="ADAL" clId="{C322FD08-B038-4731-80B9-81F65CBCB594}" dt="2023-02-07T21:44:07.852" v="3848"/>
        <pc:sldMasterMkLst>
          <pc:docMk/>
          <pc:sldMasterMk cId="1936688249" sldId="2147483708"/>
        </pc:sldMasterMkLst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3953445033" sldId="2147483709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3099278511" sldId="2147483710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615268467" sldId="2147483711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1080589756" sldId="2147483712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2427681761" sldId="2147483713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2796101458" sldId="2147483714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3478481314" sldId="2147483715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3578781957" sldId="2147483716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2126041719" sldId="2147483717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1715271358" sldId="2147483718"/>
          </pc:sldLayoutMkLst>
        </pc:sldLayoutChg>
        <pc:sldLayoutChg chg="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936688249" sldId="2147483708"/>
            <pc:sldLayoutMk cId="2670894740" sldId="2147483719"/>
          </pc:sldLayoutMkLst>
        </pc:sldLayoutChg>
      </pc:sldMasterChg>
      <pc:sldMasterChg chg="add modTransition addSldLayout modSldLayout">
        <pc:chgData name="Bob Brown" userId="de4355ee-7296-4195-ba97-c8dead83c87d" providerId="ADAL" clId="{C322FD08-B038-4731-80B9-81F65CBCB594}" dt="2023-02-07T21:44:07.852" v="3848"/>
        <pc:sldMasterMkLst>
          <pc:docMk/>
          <pc:sldMasterMk cId="1741728963" sldId="2147483720"/>
        </pc:sldMasterMkLst>
        <pc:sldLayoutChg chg="add modTransition">
          <pc:chgData name="Bob Brown" userId="de4355ee-7296-4195-ba97-c8dead83c87d" providerId="ADAL" clId="{C322FD08-B038-4731-80B9-81F65CBCB594}" dt="2023-02-07T21:44:07.852" v="3848"/>
          <pc:sldLayoutMkLst>
            <pc:docMk/>
            <pc:sldMasterMk cId="1741728963" sldId="2147483720"/>
            <pc:sldLayoutMk cId="3246298541" sldId="2147483721"/>
          </pc:sldLayoutMkLst>
        </pc:sldLayoutChg>
      </pc:sldMasterChg>
    </pc:docChg>
  </pc:docChgLst>
  <pc:docChgLst>
    <pc:chgData name="Donald Privitera" userId="S::dprivit2@kennesaw.edu::b19266b5-85bb-4cd7-abc7-9d22c2c9327d" providerId="AD" clId="Web-{E78551DE-D731-E246-2C3B-A56B251438E7}"/>
    <pc:docChg chg="modSld">
      <pc:chgData name="Donald Privitera" userId="S::dprivit2@kennesaw.edu::b19266b5-85bb-4cd7-abc7-9d22c2c9327d" providerId="AD" clId="Web-{E78551DE-D731-E246-2C3B-A56B251438E7}" dt="2023-05-13T15:28:10.329" v="310"/>
      <pc:docMkLst>
        <pc:docMk/>
      </pc:docMkLst>
      <pc:sldChg chg="modSp">
        <pc:chgData name="Donald Privitera" userId="S::dprivit2@kennesaw.edu::b19266b5-85bb-4cd7-abc7-9d22c2c9327d" providerId="AD" clId="Web-{E78551DE-D731-E246-2C3B-A56B251438E7}" dt="2023-05-13T14:47:00.421" v="0"/>
        <pc:sldMkLst>
          <pc:docMk/>
          <pc:sldMk cId="3095576246" sldId="256"/>
        </pc:sldMkLst>
        <pc:grpChg chg="mod">
          <ac:chgData name="Donald Privitera" userId="S::dprivit2@kennesaw.edu::b19266b5-85bb-4cd7-abc7-9d22c2c9327d" providerId="AD" clId="Web-{E78551DE-D731-E246-2C3B-A56B251438E7}" dt="2023-05-13T14:47:00.421" v="0"/>
          <ac:grpSpMkLst>
            <pc:docMk/>
            <pc:sldMk cId="3095576246" sldId="256"/>
            <ac:grpSpMk id="4" creationId="{70D8C064-1CA3-4C25-7F82-CD093C8EE46A}"/>
          </ac:grpSpMkLst>
        </pc:grpChg>
      </pc:sldChg>
      <pc:sldChg chg="modSp">
        <pc:chgData name="Donald Privitera" userId="S::dprivit2@kennesaw.edu::b19266b5-85bb-4cd7-abc7-9d22c2c9327d" providerId="AD" clId="Web-{E78551DE-D731-E246-2C3B-A56B251438E7}" dt="2023-05-13T14:52:15.604" v="15"/>
        <pc:sldMkLst>
          <pc:docMk/>
          <pc:sldMk cId="877160025" sldId="260"/>
        </pc:sldMkLst>
        <pc:cxnChg chg="mod">
          <ac:chgData name="Donald Privitera" userId="S::dprivit2@kennesaw.edu::b19266b5-85bb-4cd7-abc7-9d22c2c9327d" providerId="AD" clId="Web-{E78551DE-D731-E246-2C3B-A56B251438E7}" dt="2023-05-13T14:52:12.073" v="14"/>
          <ac:cxnSpMkLst>
            <pc:docMk/>
            <pc:sldMk cId="877160025" sldId="260"/>
            <ac:cxnSpMk id="18" creationId="{824D9CD0-007B-61C9-6309-84136AE24D0A}"/>
          </ac:cxnSpMkLst>
        </pc:cxnChg>
        <pc:cxnChg chg="mod">
          <ac:chgData name="Donald Privitera" userId="S::dprivit2@kennesaw.edu::b19266b5-85bb-4cd7-abc7-9d22c2c9327d" providerId="AD" clId="Web-{E78551DE-D731-E246-2C3B-A56B251438E7}" dt="2023-05-13T14:52:15.604" v="15"/>
          <ac:cxnSpMkLst>
            <pc:docMk/>
            <pc:sldMk cId="877160025" sldId="260"/>
            <ac:cxnSpMk id="19" creationId="{8286C4AD-5B9D-A711-7997-88CEB3B850D1}"/>
          </ac:cxnSpMkLst>
        </pc:cxnChg>
      </pc:sldChg>
      <pc:sldChg chg="modSp">
        <pc:chgData name="Donald Privitera" userId="S::dprivit2@kennesaw.edu::b19266b5-85bb-4cd7-abc7-9d22c2c9327d" providerId="AD" clId="Web-{E78551DE-D731-E246-2C3B-A56B251438E7}" dt="2023-05-13T14:57:51.321" v="77"/>
        <pc:sldMkLst>
          <pc:docMk/>
          <pc:sldMk cId="1692720341" sldId="261"/>
        </pc:sldMkLst>
        <pc:picChg chg="mod">
          <ac:chgData name="Donald Privitera" userId="S::dprivit2@kennesaw.edu::b19266b5-85bb-4cd7-abc7-9d22c2c9327d" providerId="AD" clId="Web-{E78551DE-D731-E246-2C3B-A56B251438E7}" dt="2023-05-13T14:57:51.321" v="77"/>
          <ac:picMkLst>
            <pc:docMk/>
            <pc:sldMk cId="1692720341" sldId="261"/>
            <ac:picMk id="11" creationId="{8D105D71-08DD-AB47-59E8-48B408C2800A}"/>
          </ac:picMkLst>
        </pc:picChg>
      </pc:sldChg>
      <pc:sldChg chg="addSp delSp modSp">
        <pc:chgData name="Donald Privitera" userId="S::dprivit2@kennesaw.edu::b19266b5-85bb-4cd7-abc7-9d22c2c9327d" providerId="AD" clId="Web-{E78551DE-D731-E246-2C3B-A56B251438E7}" dt="2023-05-13T14:51:48.869" v="13"/>
        <pc:sldMkLst>
          <pc:docMk/>
          <pc:sldMk cId="1924185703" sldId="263"/>
        </pc:sldMkLst>
        <pc:grpChg chg="mod">
          <ac:chgData name="Donald Privitera" userId="S::dprivit2@kennesaw.edu::b19266b5-85bb-4cd7-abc7-9d22c2c9327d" providerId="AD" clId="Web-{E78551DE-D731-E246-2C3B-A56B251438E7}" dt="2023-05-13T14:51:48.869" v="13"/>
          <ac:grpSpMkLst>
            <pc:docMk/>
            <pc:sldMk cId="1924185703" sldId="263"/>
            <ac:grpSpMk id="3" creationId="{EA1E3BB0-DC3C-C526-B407-B6E17F175091}"/>
          </ac:grpSpMkLst>
        </pc:grpChg>
        <pc:grpChg chg="mod">
          <ac:chgData name="Donald Privitera" userId="S::dprivit2@kennesaw.edu::b19266b5-85bb-4cd7-abc7-9d22c2c9327d" providerId="AD" clId="Web-{E78551DE-D731-E246-2C3B-A56B251438E7}" dt="2023-05-13T14:51:06.742" v="12"/>
          <ac:grpSpMkLst>
            <pc:docMk/>
            <pc:sldMk cId="1924185703" sldId="263"/>
            <ac:grpSpMk id="30727" creationId="{00000000-0000-0000-0000-000000000000}"/>
          </ac:grpSpMkLst>
        </pc:grpChg>
        <pc:graphicFrameChg chg="add del mod">
          <ac:chgData name="Donald Privitera" userId="S::dprivit2@kennesaw.edu::b19266b5-85bb-4cd7-abc7-9d22c2c9327d" providerId="AD" clId="Web-{E78551DE-D731-E246-2C3B-A56B251438E7}" dt="2023-05-13T14:48:44.925" v="4"/>
          <ac:graphicFrameMkLst>
            <pc:docMk/>
            <pc:sldMk cId="1924185703" sldId="263"/>
            <ac:graphicFrameMk id="4" creationId="{F4651DC1-0ECD-EECC-2635-70384379F289}"/>
          </ac:graphicFrameMkLst>
        </pc:graphicFrameChg>
        <pc:graphicFrameChg chg="add mod modGraphic">
          <ac:chgData name="Donald Privitera" userId="S::dprivit2@kennesaw.edu::b19266b5-85bb-4cd7-abc7-9d22c2c9327d" providerId="AD" clId="Web-{E78551DE-D731-E246-2C3B-A56B251438E7}" dt="2023-05-13T14:49:18.441" v="11"/>
          <ac:graphicFrameMkLst>
            <pc:docMk/>
            <pc:sldMk cId="1924185703" sldId="263"/>
            <ac:graphicFrameMk id="6" creationId="{9C394B7E-F7B4-466A-605A-963AF44FEBEE}"/>
          </ac:graphicFrameMkLst>
        </pc:graphicFrameChg>
        <pc:graphicFrameChg chg="add del">
          <ac:chgData name="Donald Privitera" userId="S::dprivit2@kennesaw.edu::b19266b5-85bb-4cd7-abc7-9d22c2c9327d" providerId="AD" clId="Web-{E78551DE-D731-E246-2C3B-A56B251438E7}" dt="2023-05-13T14:48:48.409" v="5"/>
          <ac:graphicFrameMkLst>
            <pc:docMk/>
            <pc:sldMk cId="1924185703" sldId="263"/>
            <ac:graphicFrameMk id="30722" creationId="{00000000-0000-0000-0000-000000000000}"/>
          </ac:graphicFrameMkLst>
        </pc:graphicFrameChg>
      </pc:sldChg>
      <pc:sldChg chg="modSp">
        <pc:chgData name="Donald Privitera" userId="S::dprivit2@kennesaw.edu::b19266b5-85bb-4cd7-abc7-9d22c2c9327d" providerId="AD" clId="Web-{E78551DE-D731-E246-2C3B-A56B251438E7}" dt="2023-05-13T14:58:09.040" v="78"/>
        <pc:sldMkLst>
          <pc:docMk/>
          <pc:sldMk cId="206080962" sldId="264"/>
        </pc:sldMkLst>
        <pc:spChg chg="mod">
          <ac:chgData name="Donald Privitera" userId="S::dprivit2@kennesaw.edu::b19266b5-85bb-4cd7-abc7-9d22c2c9327d" providerId="AD" clId="Web-{E78551DE-D731-E246-2C3B-A56B251438E7}" dt="2023-05-13T14:58:09.040" v="78"/>
          <ac:spMkLst>
            <pc:docMk/>
            <pc:sldMk cId="206080962" sldId="264"/>
            <ac:spMk id="8" creationId="{A21035E7-A5FC-08CD-415A-1A0162CFD830}"/>
          </ac:spMkLst>
        </pc:spChg>
        <pc:cxnChg chg="mod">
          <ac:chgData name="Donald Privitera" userId="S::dprivit2@kennesaw.edu::b19266b5-85bb-4cd7-abc7-9d22c2c9327d" providerId="AD" clId="Web-{E78551DE-D731-E246-2C3B-A56B251438E7}" dt="2023-05-13T14:52:51.122" v="17"/>
          <ac:cxnSpMkLst>
            <pc:docMk/>
            <pc:sldMk cId="206080962" sldId="264"/>
            <ac:cxnSpMk id="7" creationId="{832BBD37-355E-D267-025A-D030E5595902}"/>
          </ac:cxnSpMkLst>
        </pc:cxnChg>
        <pc:cxnChg chg="mod">
          <ac:chgData name="Donald Privitera" userId="S::dprivit2@kennesaw.edu::b19266b5-85bb-4cd7-abc7-9d22c2c9327d" providerId="AD" clId="Web-{E78551DE-D731-E246-2C3B-A56B251438E7}" dt="2023-05-13T14:52:48.435" v="16"/>
          <ac:cxnSpMkLst>
            <pc:docMk/>
            <pc:sldMk cId="206080962" sldId="264"/>
            <ac:cxnSpMk id="10" creationId="{74237154-BB68-666A-1296-69E9E2A65EB0}"/>
          </ac:cxnSpMkLst>
        </pc:cxnChg>
      </pc:sldChg>
      <pc:sldChg chg="modSp">
        <pc:chgData name="Donald Privitera" userId="S::dprivit2@kennesaw.edu::b19266b5-85bb-4cd7-abc7-9d22c2c9327d" providerId="AD" clId="Web-{E78551DE-D731-E246-2C3B-A56B251438E7}" dt="2023-05-13T15:06:01.829" v="132"/>
        <pc:sldMkLst>
          <pc:docMk/>
          <pc:sldMk cId="3153806678" sldId="266"/>
        </pc:sldMkLst>
        <pc:spChg chg="mod">
          <ac:chgData name="Donald Privitera" userId="S::dprivit2@kennesaw.edu::b19266b5-85bb-4cd7-abc7-9d22c2c9327d" providerId="AD" clId="Web-{E78551DE-D731-E246-2C3B-A56B251438E7}" dt="2023-05-13T15:02:42.290" v="91"/>
          <ac:spMkLst>
            <pc:docMk/>
            <pc:sldMk cId="3153806678" sldId="266"/>
            <ac:spMk id="3" creationId="{22DB0F13-AA82-41E8-9994-D2C58D2283BE}"/>
          </ac:spMkLst>
        </pc:spChg>
        <pc:picChg chg="mod">
          <ac:chgData name="Donald Privitera" userId="S::dprivit2@kennesaw.edu::b19266b5-85bb-4cd7-abc7-9d22c2c9327d" providerId="AD" clId="Web-{E78551DE-D731-E246-2C3B-A56B251438E7}" dt="2023-05-13T15:06:01.829" v="132"/>
          <ac:picMkLst>
            <pc:docMk/>
            <pc:sldMk cId="3153806678" sldId="266"/>
            <ac:picMk id="5" creationId="{6A59683C-9039-2B99-ED73-96B8CC99BB94}"/>
          </ac:picMkLst>
        </pc:picChg>
        <pc:cxnChg chg="mod">
          <ac:chgData name="Donald Privitera" userId="S::dprivit2@kennesaw.edu::b19266b5-85bb-4cd7-abc7-9d22c2c9327d" providerId="AD" clId="Web-{E78551DE-D731-E246-2C3B-A56B251438E7}" dt="2023-05-13T14:53:00.201" v="18"/>
          <ac:cxnSpMkLst>
            <pc:docMk/>
            <pc:sldMk cId="3153806678" sldId="266"/>
            <ac:cxnSpMk id="8" creationId="{7EF39C79-2727-F0D1-8858-6BC2D875E4CB}"/>
          </ac:cxnSpMkLst>
        </pc:cxnChg>
      </pc:sldChg>
      <pc:sldChg chg="modSp">
        <pc:chgData name="Donald Privitera" userId="S::dprivit2@kennesaw.edu::b19266b5-85bb-4cd7-abc7-9d22c2c9327d" providerId="AD" clId="Web-{E78551DE-D731-E246-2C3B-A56B251438E7}" dt="2023-05-13T15:07:09.534" v="134"/>
        <pc:sldMkLst>
          <pc:docMk/>
          <pc:sldMk cId="4080352195" sldId="267"/>
        </pc:sldMkLst>
        <pc:grpChg chg="mod">
          <ac:chgData name="Donald Privitera" userId="S::dprivit2@kennesaw.edu::b19266b5-85bb-4cd7-abc7-9d22c2c9327d" providerId="AD" clId="Web-{E78551DE-D731-E246-2C3B-A56B251438E7}" dt="2023-05-13T15:07:09.534" v="134"/>
          <ac:grpSpMkLst>
            <pc:docMk/>
            <pc:sldMk cId="4080352195" sldId="267"/>
            <ac:grpSpMk id="4" creationId="{568227D1-B50F-0683-B253-CB3B66A3F79C}"/>
          </ac:grpSpMkLst>
        </pc:grpChg>
        <pc:picChg chg="mod">
          <ac:chgData name="Donald Privitera" userId="S::dprivit2@kennesaw.edu::b19266b5-85bb-4cd7-abc7-9d22c2c9327d" providerId="AD" clId="Web-{E78551DE-D731-E246-2C3B-A56B251438E7}" dt="2023-05-13T15:06:48.783" v="133" actId="1076"/>
          <ac:picMkLst>
            <pc:docMk/>
            <pc:sldMk cId="4080352195" sldId="267"/>
            <ac:picMk id="5" creationId="{CD5737D1-7598-FACD-F08D-81573802B8E5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12:33.702" v="165"/>
        <pc:sldMkLst>
          <pc:docMk/>
          <pc:sldMk cId="1041922280" sldId="268"/>
        </pc:sldMkLst>
        <pc:spChg chg="mod">
          <ac:chgData name="Donald Privitera" userId="S::dprivit2@kennesaw.edu::b19266b5-85bb-4cd7-abc7-9d22c2c9327d" providerId="AD" clId="Web-{E78551DE-D731-E246-2C3B-A56B251438E7}" dt="2023-05-13T14:53:19.498" v="19"/>
          <ac:spMkLst>
            <pc:docMk/>
            <pc:sldMk cId="1041922280" sldId="268"/>
            <ac:spMk id="6" creationId="{852FF073-EA14-49E2-D932-BFDD3DCF3C22}"/>
          </ac:spMkLst>
        </pc:spChg>
        <pc:picChg chg="mod">
          <ac:chgData name="Donald Privitera" userId="S::dprivit2@kennesaw.edu::b19266b5-85bb-4cd7-abc7-9d22c2c9327d" providerId="AD" clId="Web-{E78551DE-D731-E246-2C3B-A56B251438E7}" dt="2023-05-13T15:12:33.702" v="165"/>
          <ac:picMkLst>
            <pc:docMk/>
            <pc:sldMk cId="1041922280" sldId="268"/>
            <ac:picMk id="5" creationId="{6E853BBD-E428-E049-8A56-629681EFDC3F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09:34.383" v="135"/>
        <pc:sldMkLst>
          <pc:docMk/>
          <pc:sldMk cId="3302863072" sldId="270"/>
        </pc:sldMkLst>
        <pc:spChg chg="mod">
          <ac:chgData name="Donald Privitera" userId="S::dprivit2@kennesaw.edu::b19266b5-85bb-4cd7-abc7-9d22c2c9327d" providerId="AD" clId="Web-{E78551DE-D731-E246-2C3B-A56B251438E7}" dt="2023-05-13T15:09:34.383" v="135"/>
          <ac:spMkLst>
            <pc:docMk/>
            <pc:sldMk cId="3302863072" sldId="270"/>
            <ac:spMk id="10" creationId="{E2AF4402-625C-FD62-2A61-8206198750F5}"/>
          </ac:spMkLst>
        </pc:spChg>
      </pc:sldChg>
      <pc:sldChg chg="modSp">
        <pc:chgData name="Donald Privitera" userId="S::dprivit2@kennesaw.edu::b19266b5-85bb-4cd7-abc7-9d22c2c9327d" providerId="AD" clId="Web-{E78551DE-D731-E246-2C3B-A56B251438E7}" dt="2023-05-13T15:09:43.383" v="136"/>
        <pc:sldMkLst>
          <pc:docMk/>
          <pc:sldMk cId="3806665482" sldId="271"/>
        </pc:sldMkLst>
        <pc:spChg chg="mod">
          <ac:chgData name="Donald Privitera" userId="S::dprivit2@kennesaw.edu::b19266b5-85bb-4cd7-abc7-9d22c2c9327d" providerId="AD" clId="Web-{E78551DE-D731-E246-2C3B-A56B251438E7}" dt="2023-05-13T15:09:43.383" v="136"/>
          <ac:spMkLst>
            <pc:docMk/>
            <pc:sldMk cId="3806665482" sldId="271"/>
            <ac:spMk id="10" creationId="{E2AF4402-625C-FD62-2A61-8206198750F5}"/>
          </ac:spMkLst>
        </pc:spChg>
      </pc:sldChg>
      <pc:sldChg chg="modSp">
        <pc:chgData name="Donald Privitera" userId="S::dprivit2@kennesaw.edu::b19266b5-85bb-4cd7-abc7-9d22c2c9327d" providerId="AD" clId="Web-{E78551DE-D731-E246-2C3B-A56B251438E7}" dt="2023-05-13T15:21:01.470" v="259"/>
        <pc:sldMkLst>
          <pc:docMk/>
          <pc:sldMk cId="56279906" sldId="273"/>
        </pc:sldMkLst>
        <pc:picChg chg="mod">
          <ac:chgData name="Donald Privitera" userId="S::dprivit2@kennesaw.edu::b19266b5-85bb-4cd7-abc7-9d22c2c9327d" providerId="AD" clId="Web-{E78551DE-D731-E246-2C3B-A56B251438E7}" dt="2023-05-13T15:21:01.470" v="259"/>
          <ac:picMkLst>
            <pc:docMk/>
            <pc:sldMk cId="56279906" sldId="273"/>
            <ac:picMk id="5" creationId="{4E1FAE64-4B8F-12B1-2FCF-645F664AC000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26:10.700" v="280"/>
        <pc:sldMkLst>
          <pc:docMk/>
          <pc:sldMk cId="135809722" sldId="274"/>
        </pc:sldMkLst>
        <pc:spChg chg="mod">
          <ac:chgData name="Donald Privitera" userId="S::dprivit2@kennesaw.edu::b19266b5-85bb-4cd7-abc7-9d22c2c9327d" providerId="AD" clId="Web-{E78551DE-D731-E246-2C3B-A56B251438E7}" dt="2023-05-13T14:53:23.733" v="20"/>
          <ac:spMkLst>
            <pc:docMk/>
            <pc:sldMk cId="135809722" sldId="274"/>
            <ac:spMk id="6" creationId="{8B820DDA-ADAB-8DB7-32F5-F6D4C34797F6}"/>
          </ac:spMkLst>
        </pc:spChg>
        <pc:picChg chg="mod">
          <ac:chgData name="Donald Privitera" userId="S::dprivit2@kennesaw.edu::b19266b5-85bb-4cd7-abc7-9d22c2c9327d" providerId="AD" clId="Web-{E78551DE-D731-E246-2C3B-A56B251438E7}" dt="2023-05-13T15:26:10.700" v="280"/>
          <ac:picMkLst>
            <pc:docMk/>
            <pc:sldMk cId="135809722" sldId="274"/>
            <ac:picMk id="5" creationId="{C9C951C4-03AF-E07C-8027-AE52102EEFB4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20:05.562" v="258"/>
        <pc:sldMkLst>
          <pc:docMk/>
          <pc:sldMk cId="3621944579" sldId="276"/>
        </pc:sldMkLst>
        <pc:picChg chg="mod">
          <ac:chgData name="Donald Privitera" userId="S::dprivit2@kennesaw.edu::b19266b5-85bb-4cd7-abc7-9d22c2c9327d" providerId="AD" clId="Web-{E78551DE-D731-E246-2C3B-A56B251438E7}" dt="2023-05-13T15:19:12.216" v="257"/>
          <ac:picMkLst>
            <pc:docMk/>
            <pc:sldMk cId="3621944579" sldId="276"/>
            <ac:picMk id="4" creationId="{D3BCD434-AAAC-AD14-158A-EECC10CF0655}"/>
          </ac:picMkLst>
        </pc:picChg>
        <pc:picChg chg="mod">
          <ac:chgData name="Donald Privitera" userId="S::dprivit2@kennesaw.edu::b19266b5-85bb-4cd7-abc7-9d22c2c9327d" providerId="AD" clId="Web-{E78551DE-D731-E246-2C3B-A56B251438E7}" dt="2023-05-13T15:20:05.562" v="258"/>
          <ac:picMkLst>
            <pc:docMk/>
            <pc:sldMk cId="3621944579" sldId="276"/>
            <ac:picMk id="5" creationId="{2A84A9EF-56FF-44BE-0A05-BE50DF7391BB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22:09.551" v="261"/>
        <pc:sldMkLst>
          <pc:docMk/>
          <pc:sldMk cId="3491008237" sldId="277"/>
        </pc:sldMkLst>
        <pc:picChg chg="mod">
          <ac:chgData name="Donald Privitera" userId="S::dprivit2@kennesaw.edu::b19266b5-85bb-4cd7-abc7-9d22c2c9327d" providerId="AD" clId="Web-{E78551DE-D731-E246-2C3B-A56B251438E7}" dt="2023-05-13T15:21:50.737" v="260"/>
          <ac:picMkLst>
            <pc:docMk/>
            <pc:sldMk cId="3491008237" sldId="277"/>
            <ac:picMk id="4" creationId="{D3BCD434-AAAC-AD14-158A-EECC10CF0655}"/>
          </ac:picMkLst>
        </pc:picChg>
        <pc:picChg chg="mod">
          <ac:chgData name="Donald Privitera" userId="S::dprivit2@kennesaw.edu::b19266b5-85bb-4cd7-abc7-9d22c2c9327d" providerId="AD" clId="Web-{E78551DE-D731-E246-2C3B-A56B251438E7}" dt="2023-05-13T15:22:09.551" v="261"/>
          <ac:picMkLst>
            <pc:docMk/>
            <pc:sldMk cId="3491008237" sldId="277"/>
            <ac:picMk id="5" creationId="{2A84A9EF-56FF-44BE-0A05-BE50DF7391BB}"/>
          </ac:picMkLst>
        </pc:picChg>
      </pc:sldChg>
      <pc:sldChg chg="modSp">
        <pc:chgData name="Donald Privitera" userId="S::dprivit2@kennesaw.edu::b19266b5-85bb-4cd7-abc7-9d22c2c9327d" providerId="AD" clId="Web-{E78551DE-D731-E246-2C3B-A56B251438E7}" dt="2023-05-13T15:28:10.329" v="310"/>
        <pc:sldMkLst>
          <pc:docMk/>
          <pc:sldMk cId="3520562999" sldId="281"/>
        </pc:sldMkLst>
        <pc:picChg chg="mod">
          <ac:chgData name="Donald Privitera" userId="S::dprivit2@kennesaw.edu::b19266b5-85bb-4cd7-abc7-9d22c2c9327d" providerId="AD" clId="Web-{E78551DE-D731-E246-2C3B-A56B251438E7}" dt="2023-05-13T15:28:10.329" v="310"/>
          <ac:picMkLst>
            <pc:docMk/>
            <pc:sldMk cId="3520562999" sldId="281"/>
            <ac:picMk id="7" creationId="{9D9365CA-6DD0-8A29-8B89-0CB862108435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F6AC146-6648-4865-B71A-39C9813DCEB4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21CB27B-94FF-4697-AED6-90A2ED9136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77924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ime: 0:5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123391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ome books call this a D flip-flop. There are many other types of flip-flops.  We won’t worry </a:t>
            </a:r>
            <a:r>
              <a:rPr lang="en-US"/>
              <a:t>about th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24806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riangle symbol at “Enable” means this is an edge-triggered device. More on that in a mom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0921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riangle symbol at “Enable” means this is an edge-triggered device. More on that in a moment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1184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input bus is active all the time, but data is only loaded into the register if Write is true, and only when signaled by the clock.</a:t>
            </a:r>
          </a:p>
          <a:p>
            <a:r>
              <a:rPr lang="en-US" dirty="0"/>
              <a:t>The two outputs are active when enable is true, high impedance (disconnected) otherwis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4466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6579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and B are still enabled on the two buses; that won’t change until the control signals are set up for the next operation on the next falling edge.  However, storing the value from the C-Bus in A happens very quickly on that rising edge. The value is latched long before the changed value of A can propagate through the combinational logic and be reflected on the C-Bus.  So, the fact that the value on the C-Bus changes is not relevant because it happens too late to affect what </a:t>
            </a:r>
            <a:r>
              <a:rPr lang="en-US"/>
              <a:t>is stored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21CB27B-94FF-4697-AED6-90A2ED9136D0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77045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Montserrat" panose="000005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Source Serif Pro" panose="02040603050405020204" pitchFamily="18" charset="0"/>
                <a:ea typeface="Source Serif Pro" panose="020406030504050202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3BA6A9F-B88B-4DA3-EACC-D5B379347FC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733800" y="6291689"/>
            <a:ext cx="3505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opyright © 2016, 2023 by Bob Brown</a:t>
            </a:r>
          </a:p>
        </p:txBody>
      </p:sp>
      <p:pic>
        <p:nvPicPr>
          <p:cNvPr id="7" name="Picture 2" descr="Creative Commons logo with the BY and NC restrictions.  BY means those who re-use this material must give credit for it.  NC stands for non-commercial and means this material may not be incorporated into a commercial product.">
            <a:extLst>
              <a:ext uri="{FF2B5EF4-FFF2-40B4-BE49-F238E27FC236}">
                <a16:creationId xmlns:a16="http://schemas.microsoft.com/office/drawing/2014/main" id="{616ADF55-6EE1-5167-AC61-D394E09F2CE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248400"/>
            <a:ext cx="1219200" cy="426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7276223"/>
      </p:ext>
    </p:extLst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342900" indent="-342900">
              <a:buFont typeface="Arial" panose="020B0604020202020204" pitchFamily="34" charset="0"/>
              <a:buChar char="•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5650959"/>
      </p:ext>
    </p:extLst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0"/>
            <a:ext cx="2057400" cy="4602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0"/>
            <a:ext cx="6019800" cy="4602163"/>
          </a:xfrm>
        </p:spPr>
        <p:txBody>
          <a:bodyPr vert="eaVert"/>
          <a:lstStyle>
            <a:lvl1pPr marL="342900" indent="-342900">
              <a:buFont typeface="Arial" panose="020B0604020202020204" pitchFamily="34" charset="0"/>
              <a:buChar char="•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8313204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Montserrat" panose="00000500000000000000" pitchFamily="2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  <a:latin typeface="Source Serif Pro" panose="02040603050405020204" pitchFamily="18" charset="0"/>
                <a:ea typeface="Source Serif Pro" panose="02040603050405020204" pitchFamily="18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43BA6A9F-B88B-4DA3-EACC-D5B379347F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6291689"/>
            <a:ext cx="3505200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r">
              <a:spcBef>
                <a:spcPct val="50000"/>
              </a:spcBef>
            </a:pPr>
            <a:r>
              <a:rPr lang="en-US" sz="1400" dirty="0">
                <a:latin typeface="Arial" panose="020B0604020202020204" pitchFamily="34" charset="0"/>
                <a:cs typeface="Arial" panose="020B0604020202020204" pitchFamily="34" charset="0"/>
              </a:rPr>
              <a:t>Copyright © 2016, 2023 by Bob Brown</a:t>
            </a:r>
          </a:p>
        </p:txBody>
      </p:sp>
      <p:pic>
        <p:nvPicPr>
          <p:cNvPr id="7" name="Picture 2" descr="Creative Commons logo with the BY and NC restrictions.  BY means those who re-use this material must give credit for it.  NC stands for non-commercial and means this material may not be incorporated into a commercial product.">
            <a:extLst>
              <a:ext uri="{FF2B5EF4-FFF2-40B4-BE49-F238E27FC236}">
                <a16:creationId xmlns:a16="http://schemas.microsoft.com/office/drawing/2014/main" id="{616ADF55-6EE1-5167-AC61-D394E09F2C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9000" y="6248400"/>
            <a:ext cx="1219200" cy="4265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3445033"/>
      </p:ext>
    </p:extLst>
  </p:cSld>
  <p:clrMapOvr>
    <a:masterClrMapping/>
  </p:clrMapOvr>
  <p:transition>
    <p:fade/>
  </p:transition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742950" indent="-285750">
              <a:buFont typeface="Arial" panose="020B0604020202020204" pitchFamily="34" charset="0"/>
              <a:buChar char="•"/>
              <a:defRPr/>
            </a:lvl2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9278511"/>
      </p:ext>
    </p:extLst>
  </p:cSld>
  <p:clrMapOvr>
    <a:masterClrMapping/>
  </p:clrMapOvr>
  <p:transition>
    <p:fade/>
  </p:transition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15268467"/>
      </p:ext>
    </p:extLst>
  </p:cSld>
  <p:clrMapOvr>
    <a:masterClrMapping/>
  </p:clrMapOvr>
  <p:transition>
    <p:fade/>
  </p:transition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 marL="742950" indent="-285750">
              <a:buFont typeface="Arial" panose="020B0604020202020204" pitchFamily="34" charset="0"/>
              <a:buChar char="•"/>
              <a:defRPr sz="2400"/>
            </a:lvl2pPr>
            <a:lvl3pPr marL="1143000" indent="-228600">
              <a:buFont typeface="Arial" panose="020B0604020202020204" pitchFamily="34" charset="0"/>
              <a:buChar char="•"/>
              <a:defRPr sz="2000"/>
            </a:lvl3pPr>
            <a:lvl4pPr marL="1600200" indent="-228600">
              <a:buFont typeface="Arial" panose="020B0604020202020204" pitchFamily="34" charset="0"/>
              <a:buChar char="•"/>
              <a:defRPr sz="1800"/>
            </a:lvl4pPr>
            <a:lvl5pPr marL="2057400" indent="-228600">
              <a:buFont typeface="Arial" panose="020B0604020202020204" pitchFamily="34" charset="0"/>
              <a:buChar char="•"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0589756"/>
      </p:ext>
    </p:extLst>
  </p:cSld>
  <p:clrMapOvr>
    <a:masterClrMapping/>
  </p:clrMapOvr>
  <p:transition>
    <p:fade/>
  </p:transition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4623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97112"/>
            <a:ext cx="4040188" cy="3951288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/>
            </a:lvl1pPr>
            <a:lvl2pPr marL="742950" indent="-285750">
              <a:buFont typeface="Arial" panose="020B0604020202020204" pitchFamily="34" charset="0"/>
              <a:buChar char="•"/>
              <a:defRPr sz="2000"/>
            </a:lvl2pPr>
            <a:lvl3pPr marL="1143000" indent="-228600">
              <a:buFont typeface="Arial" panose="020B0604020202020204" pitchFamily="34" charset="0"/>
              <a:buChar char="•"/>
              <a:defRPr sz="1800"/>
            </a:lvl3pPr>
            <a:lvl4pPr marL="1600200" indent="-228600">
              <a:buFont typeface="Arial" panose="020B0604020202020204" pitchFamily="34" charset="0"/>
              <a:buChar char="•"/>
              <a:defRPr sz="1600"/>
            </a:lvl4pPr>
            <a:lvl5pPr marL="2057400" indent="-228600">
              <a:buFont typeface="Arial" panose="020B0604020202020204" pitchFamily="34" charset="0"/>
              <a:buChar char="•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4623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297112"/>
            <a:ext cx="4041775" cy="3951288"/>
          </a:xfrm>
        </p:spPr>
        <p:txBody>
          <a:bodyPr/>
          <a:lstStyle>
            <a:lvl1pPr>
              <a:defRPr sz="2400"/>
            </a:lvl1pPr>
            <a:lvl2pPr marL="742950" indent="-285750">
              <a:buFont typeface="Arial" panose="020B0604020202020204" pitchFamily="34" charset="0"/>
              <a:buChar char="•"/>
              <a:defRPr sz="2000"/>
            </a:lvl2pPr>
            <a:lvl3pPr marL="1143000" indent="-228600">
              <a:buFont typeface="Arial" panose="020B0604020202020204" pitchFamily="34" charset="0"/>
              <a:buChar char="•"/>
              <a:defRPr sz="1800"/>
            </a:lvl3pPr>
            <a:lvl4pPr marL="1600200" indent="-228600">
              <a:buFont typeface="Arial" panose="020B0604020202020204" pitchFamily="34" charset="0"/>
              <a:buChar char="•"/>
              <a:defRPr sz="1600"/>
            </a:lvl4pPr>
            <a:lvl5pPr marL="2057400" indent="-228600">
              <a:buFont typeface="Arial" panose="020B0604020202020204" pitchFamily="34" charset="0"/>
              <a:buChar char="•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7681761"/>
      </p:ext>
    </p:extLst>
  </p:cSld>
  <p:clrMapOvr>
    <a:masterClrMapping/>
  </p:clrMapOvr>
  <p:transition>
    <p:fade/>
  </p:transition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92680F-60F8-43A8-8448-770068F7F39B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6101458"/>
      </p:ext>
    </p:extLst>
  </p:cSld>
  <p:clrMapOvr>
    <a:masterClrMapping/>
  </p:clrMapOvr>
  <p:transition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0" y="-1386"/>
            <a:ext cx="9144000" cy="1601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8481314"/>
      </p:ext>
    </p:extLst>
  </p:cSld>
  <p:clrMapOvr>
    <a:masterClrMapping/>
  </p:clrMapOvr>
  <p:transition>
    <p:fade/>
  </p:transition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458200" cy="717550"/>
          </a:xfrm>
        </p:spPr>
        <p:txBody>
          <a:bodyPr anchor="b">
            <a:normAutofit/>
          </a:bodyPr>
          <a:lstStyle>
            <a:lvl1pPr algn="ctr"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 marL="742950" indent="-285750">
              <a:buFont typeface="Arial" panose="020B0604020202020204" pitchFamily="34" charset="0"/>
              <a:buChar char="•"/>
              <a:defRPr sz="2800"/>
            </a:lvl2pPr>
            <a:lvl3pPr marL="1143000" indent="-228600">
              <a:buFont typeface="Arial" panose="020B0604020202020204" pitchFamily="34" charset="0"/>
              <a:buChar char="•"/>
              <a:defRPr sz="2400"/>
            </a:lvl3pPr>
            <a:lvl4pPr marL="1600200" indent="-228600">
              <a:buFont typeface="Arial" panose="020B0604020202020204" pitchFamily="34" charset="0"/>
              <a:buChar char="•"/>
              <a:defRPr sz="2000"/>
            </a:lvl4pPr>
            <a:lvl5pPr marL="2057400" indent="-228600">
              <a:buFont typeface="Arial" panose="020B0604020202020204" pitchFamily="34" charset="0"/>
              <a:buChar char="•"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781957"/>
      </p:ext>
    </p:extLst>
  </p:cSld>
  <p:clrMapOvr>
    <a:masterClrMapping/>
  </p:clrMapOvr>
  <p:transition>
    <p:fade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 marL="742950" indent="-285750">
              <a:buFont typeface="Arial" panose="020B0604020202020204" pitchFamily="34" charset="0"/>
              <a:buChar char="•"/>
              <a:defRPr/>
            </a:lvl2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173506"/>
      </p:ext>
    </p:extLst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23999"/>
            <a:ext cx="5486400" cy="32035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26041719"/>
      </p:ext>
    </p:extLst>
  </p:cSld>
  <p:clrMapOvr>
    <a:masterClrMapping/>
  </p:clrMapOvr>
  <p:transition>
    <p:fade/>
  </p:transition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342900" indent="-342900">
              <a:buFont typeface="Arial" panose="020B0604020202020204" pitchFamily="34" charset="0"/>
              <a:buChar char="•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5271358"/>
      </p:ext>
    </p:extLst>
  </p:cSld>
  <p:clrMapOvr>
    <a:masterClrMapping/>
  </p:clrMapOvr>
  <p:transition>
    <p:fade/>
  </p:transition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524000"/>
            <a:ext cx="2057400" cy="4602163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524000"/>
            <a:ext cx="6019800" cy="4602163"/>
          </a:xfrm>
        </p:spPr>
        <p:txBody>
          <a:bodyPr vert="eaVert"/>
          <a:lstStyle>
            <a:lvl1pPr marL="342900" indent="-342900">
              <a:buFont typeface="Arial" panose="020B0604020202020204" pitchFamily="34" charset="0"/>
              <a:buChar char="•"/>
              <a:defRPr/>
            </a:lvl1pPr>
            <a:lvl2pPr marL="742950" indent="-285750">
              <a:buFont typeface="Arial" panose="020B0604020202020204" pitchFamily="34" charset="0"/>
              <a:buChar char="•"/>
              <a:defRPr/>
            </a:lvl2pPr>
            <a:lvl3pPr marL="1143000" indent="-228600">
              <a:buFont typeface="Arial" panose="020B0604020202020204" pitchFamily="34" charset="0"/>
              <a:buChar char="•"/>
              <a:defRPr/>
            </a:lvl3pPr>
            <a:lvl4pPr marL="1600200" indent="-228600">
              <a:buFont typeface="Arial" panose="020B0604020202020204" pitchFamily="34" charset="0"/>
              <a:buChar char="•"/>
              <a:defRPr/>
            </a:lvl4pPr>
            <a:lvl5pPr marL="2057400" indent="-228600">
              <a:buFont typeface="Arial" panose="020B0604020202020204" pitchFamily="34" charset="0"/>
              <a:buChar char="•"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3E01D3-D158-4170-AF3B-EDD8A9D9643D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0894740"/>
      </p:ext>
    </p:extLst>
  </p:cSld>
  <p:clrMapOvr>
    <a:masterClrMapping/>
  </p:clrMapOvr>
  <p:transition>
    <p:fade/>
  </p:transition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98541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6617832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 marL="742950" indent="-285750">
              <a:buFont typeface="Arial" panose="020B0604020202020204" pitchFamily="34" charset="0"/>
              <a:buChar char="•"/>
              <a:defRPr sz="2400"/>
            </a:lvl2pPr>
            <a:lvl3pPr marL="1143000" indent="-228600">
              <a:buFont typeface="Arial" panose="020B0604020202020204" pitchFamily="34" charset="0"/>
              <a:buChar char="•"/>
              <a:defRPr sz="2000"/>
            </a:lvl3pPr>
            <a:lvl4pPr marL="1600200" indent="-228600">
              <a:buFont typeface="Arial" panose="020B0604020202020204" pitchFamily="34" charset="0"/>
              <a:buChar char="•"/>
              <a:defRPr sz="1800"/>
            </a:lvl4pPr>
            <a:lvl5pPr marL="2057400" indent="-228600">
              <a:buFont typeface="Arial" panose="020B0604020202020204" pitchFamily="34" charset="0"/>
              <a:buChar char="•"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 marL="457200" indent="0">
              <a:buNone/>
              <a:defRPr sz="2400"/>
            </a:lvl2pPr>
            <a:lvl3pPr marL="914400" indent="0">
              <a:buNone/>
              <a:defRPr sz="2000"/>
            </a:lvl3pPr>
            <a:lvl4pPr marL="1371600" indent="0">
              <a:buNone/>
              <a:defRPr sz="1800"/>
            </a:lvl4pPr>
            <a:lvl5pPr marL="1828800" indent="0">
              <a:buNone/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374918"/>
      </p:ext>
    </p:extLst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46238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297112"/>
            <a:ext cx="4040188" cy="3951288"/>
          </a:xfrm>
        </p:spPr>
        <p:txBody>
          <a:bodyPr/>
          <a:lstStyle>
            <a:lvl1pPr marL="342900" indent="-342900">
              <a:buFont typeface="Arial" panose="020B0604020202020204" pitchFamily="34" charset="0"/>
              <a:buChar char="•"/>
              <a:defRPr sz="2400"/>
            </a:lvl1pPr>
            <a:lvl2pPr marL="742950" indent="-285750">
              <a:buFont typeface="Arial" panose="020B0604020202020204" pitchFamily="34" charset="0"/>
              <a:buChar char="•"/>
              <a:defRPr sz="2000"/>
            </a:lvl2pPr>
            <a:lvl3pPr marL="1143000" indent="-228600">
              <a:buFont typeface="Arial" panose="020B0604020202020204" pitchFamily="34" charset="0"/>
              <a:buChar char="•"/>
              <a:defRPr sz="1800"/>
            </a:lvl3pPr>
            <a:lvl4pPr marL="1600200" indent="-228600">
              <a:buFont typeface="Arial" panose="020B0604020202020204" pitchFamily="34" charset="0"/>
              <a:buChar char="•"/>
              <a:defRPr sz="1600"/>
            </a:lvl4pPr>
            <a:lvl5pPr marL="2057400" indent="-228600">
              <a:buFont typeface="Arial" panose="020B0604020202020204" pitchFamily="34" charset="0"/>
              <a:buChar char="•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46238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297112"/>
            <a:ext cx="4041775" cy="3951288"/>
          </a:xfrm>
        </p:spPr>
        <p:txBody>
          <a:bodyPr/>
          <a:lstStyle>
            <a:lvl1pPr>
              <a:defRPr sz="2400"/>
            </a:lvl1pPr>
            <a:lvl2pPr marL="742950" indent="-285750">
              <a:buFont typeface="Arial" panose="020B0604020202020204" pitchFamily="34" charset="0"/>
              <a:buChar char="•"/>
              <a:defRPr sz="2000"/>
            </a:lvl2pPr>
            <a:lvl3pPr marL="1143000" indent="-228600">
              <a:buFont typeface="Arial" panose="020B0604020202020204" pitchFamily="34" charset="0"/>
              <a:buChar char="•"/>
              <a:defRPr sz="1800"/>
            </a:lvl3pPr>
            <a:lvl4pPr marL="1600200" indent="-228600">
              <a:buFont typeface="Arial" panose="020B0604020202020204" pitchFamily="34" charset="0"/>
              <a:buChar char="•"/>
              <a:defRPr sz="1600"/>
            </a:lvl4pPr>
            <a:lvl5pPr marL="2057400" indent="-228600">
              <a:buFont typeface="Arial" panose="020B0604020202020204" pitchFamily="34" charset="0"/>
              <a:buChar char="•"/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973208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6298541"/>
      </p:ext>
    </p:extLst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  <p:sp>
        <p:nvSpPr>
          <p:cNvPr id="3" name="Rectangle 2"/>
          <p:cNvSpPr/>
          <p:nvPr userDrawn="1"/>
        </p:nvSpPr>
        <p:spPr>
          <a:xfrm>
            <a:off x="0" y="-1386"/>
            <a:ext cx="9144000" cy="160158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132321"/>
      </p:ext>
    </p:extLst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458200" cy="717550"/>
          </a:xfrm>
        </p:spPr>
        <p:txBody>
          <a:bodyPr anchor="b">
            <a:normAutofit/>
          </a:bodyPr>
          <a:lstStyle>
            <a:lvl1pPr algn="ctr"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 marL="742950" indent="-285750">
              <a:buFont typeface="Arial" panose="020B0604020202020204" pitchFamily="34" charset="0"/>
              <a:buChar char="•"/>
              <a:defRPr sz="2800"/>
            </a:lvl2pPr>
            <a:lvl3pPr marL="1143000" indent="-228600">
              <a:buFont typeface="Arial" panose="020B0604020202020204" pitchFamily="34" charset="0"/>
              <a:buChar char="•"/>
              <a:defRPr sz="2400"/>
            </a:lvl3pPr>
            <a:lvl4pPr marL="1600200" indent="-228600">
              <a:buFont typeface="Arial" panose="020B0604020202020204" pitchFamily="34" charset="0"/>
              <a:buChar char="•"/>
              <a:defRPr sz="2000"/>
            </a:lvl4pPr>
            <a:lvl5pPr marL="2057400" indent="-228600">
              <a:buFont typeface="Arial" panose="020B0604020202020204" pitchFamily="34" charset="0"/>
              <a:buChar char="•"/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697538"/>
      </p:ext>
    </p:extLst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523999"/>
            <a:ext cx="5486400" cy="320357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84E965-46E8-4BEE-8F61-3DE6077E0876}" type="datetimeFigureOut">
              <a:rPr lang="en-US" smtClean="0"/>
              <a:t>5/13/2023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1895919"/>
      </p:ext>
    </p:extLst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3.xml"/><Relationship Id="rId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F322425A-BBF8-E76A-CDDB-94A501C3BB55}"/>
              </a:ext>
            </a:extLst>
          </p:cNvPr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0" y="-1"/>
            <a:ext cx="9189720" cy="152956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62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Montserrat" panose="00000500000000000000" pitchFamily="2" charset="0"/>
                <a:cs typeface="Arial" panose="020B0604020202020204" pitchFamily="34" charset="0"/>
              </a:defRPr>
            </a:lvl1pPr>
          </a:lstStyle>
          <a:p>
            <a:fld id="{8F84E965-46E8-4BEE-8F61-3DE6077E0876}" type="datetimeFigureOut">
              <a:rPr lang="en-US" smtClean="0"/>
              <a:pPr/>
              <a:t>5/13/202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fld id="{3687BEAF-6B68-46DD-A874-7A95F0DB414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 descr="Shape&#10;&#10;Description automatically generated with medium confidence">
            <a:extLst>
              <a:ext uri="{FF2B5EF4-FFF2-40B4-BE49-F238E27FC236}">
                <a16:creationId xmlns:a16="http://schemas.microsoft.com/office/drawing/2014/main" id="{9574ED07-78B1-53AD-CD55-1C388C23B7C8}"/>
              </a:ext>
            </a:extLst>
          </p:cNvPr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6204412"/>
            <a:ext cx="2133600" cy="517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728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Montserrat" panose="00000500000000000000" pitchFamily="2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1pPr>
      <a:lvl2pPr marL="914400" indent="-4572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2pPr>
      <a:lvl3pPr marL="12573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3pPr>
      <a:lvl4pPr marL="17145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4pPr>
      <a:lvl5pPr marL="21717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F322425A-BBF8-E76A-CDDB-94A501C3BB55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0" y="-1"/>
            <a:ext cx="9144000" cy="152195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62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Montserrat" panose="00000500000000000000" pitchFamily="2" charset="0"/>
                <a:cs typeface="Arial" panose="020B0604020202020204" pitchFamily="34" charset="0"/>
              </a:defRPr>
            </a:lvl1pPr>
          </a:lstStyle>
          <a:p>
            <a:fld id="{8F84E965-46E8-4BEE-8F61-3DE6077E0876}" type="datetimeFigureOut">
              <a:rPr lang="en-US" smtClean="0"/>
              <a:pPr/>
              <a:t>5/13/202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fld id="{3687BEAF-6B68-46DD-A874-7A95F0DB414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 descr="Shape&#10;&#10;Description automatically generated with medium confidence">
            <a:extLst>
              <a:ext uri="{FF2B5EF4-FFF2-40B4-BE49-F238E27FC236}">
                <a16:creationId xmlns:a16="http://schemas.microsoft.com/office/drawing/2014/main" id="{9574ED07-78B1-53AD-CD55-1C388C23B7C8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6204412"/>
            <a:ext cx="2133600" cy="517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668824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ransition>
    <p:fade/>
  </p:transition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Montserrat" panose="00000500000000000000" pitchFamily="2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1pPr>
      <a:lvl2pPr marL="914400" indent="-4572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2pPr>
      <a:lvl3pPr marL="12573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3pPr>
      <a:lvl4pPr marL="17145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4pPr>
      <a:lvl5pPr marL="21717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>
            <a:extLst>
              <a:ext uri="{FF2B5EF4-FFF2-40B4-BE49-F238E27FC236}">
                <a16:creationId xmlns:a16="http://schemas.microsoft.com/office/drawing/2014/main" id="{F322425A-BBF8-E76A-CDDB-94A501C3BB5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0" y="-1"/>
            <a:ext cx="9189720" cy="1529561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9624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Montserrat" panose="00000500000000000000" pitchFamily="2" charset="0"/>
                <a:cs typeface="Arial" panose="020B0604020202020204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1"/>
                </a:solidFill>
                <a:latin typeface="+mj-lt"/>
                <a:cs typeface="Arial" panose="020B0604020202020204" pitchFamily="34" charset="0"/>
              </a:defRPr>
            </a:lvl1pPr>
          </a:lstStyle>
          <a:p>
            <a:fld id="{3687BEAF-6B68-46DD-A874-7A95F0DB4145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11" name="Picture 10" descr="Shape&#10;&#10;Description automatically generated with medium confidence">
            <a:extLst>
              <a:ext uri="{FF2B5EF4-FFF2-40B4-BE49-F238E27FC236}">
                <a16:creationId xmlns:a16="http://schemas.microsoft.com/office/drawing/2014/main" id="{9574ED07-78B1-53AD-CD55-1C388C23B7C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1" y="6204412"/>
            <a:ext cx="2133600" cy="517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7289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1" r:id="rId1"/>
  </p:sldLayoutIdLst>
  <p:transition>
    <p:fade/>
  </p:transition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000" b="1" kern="1200">
          <a:solidFill>
            <a:schemeClr val="tx1"/>
          </a:solidFill>
          <a:latin typeface="Montserrat" panose="00000500000000000000" pitchFamily="2" charset="0"/>
          <a:ea typeface="+mj-ea"/>
          <a:cs typeface="Arial" panose="020B0604020202020204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1pPr>
      <a:lvl2pPr marL="914400" indent="-4572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2pPr>
      <a:lvl3pPr marL="12573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3pPr>
      <a:lvl4pPr marL="17145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4pPr>
      <a:lvl5pPr marL="21717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Source Serif Pro" panose="02040603050405020204" pitchFamily="18" charset="0"/>
          <a:ea typeface="Source Serif Pro" panose="02040603050405020204" pitchFamily="18" charset="0"/>
          <a:cs typeface="Times New Roman" panose="02020603050405020304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gif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2130425"/>
            <a:ext cx="8153400" cy="1470025"/>
          </a:xfrm>
        </p:spPr>
        <p:txBody>
          <a:bodyPr>
            <a:normAutofit fontScale="90000"/>
          </a:bodyPr>
          <a:lstStyle/>
          <a:p>
            <a:r>
              <a:rPr lang="en-US" dirty="0"/>
              <a:t>IT 3123</a:t>
            </a:r>
            <a:br>
              <a:rPr lang="en-US" dirty="0"/>
            </a:br>
            <a:r>
              <a:rPr lang="en-US" dirty="0"/>
              <a:t>Hardware and Software Concept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equential Circuits</a:t>
            </a:r>
            <a:br>
              <a:rPr lang="en-US" dirty="0"/>
            </a:br>
            <a:r>
              <a:rPr lang="en-US" dirty="0"/>
              <a:t>and Memory</a:t>
            </a:r>
          </a:p>
        </p:txBody>
      </p:sp>
      <p:grpSp>
        <p:nvGrpSpPr>
          <p:cNvPr id="4" name="Group 5">
            <a:extLst>
              <a:ext uri="{FF2B5EF4-FFF2-40B4-BE49-F238E27FC236}">
                <a16:creationId xmlns:a16="http://schemas.microsoft.com/office/drawing/2014/main" id="{70D8C064-1CA3-4C25-7F82-CD093C8EE46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6167735"/>
            <a:ext cx="3352800" cy="690265"/>
            <a:chOff x="417" y="2785"/>
            <a:chExt cx="1934" cy="371"/>
          </a:xfrm>
          <a:solidFill>
            <a:schemeClr val="bg1"/>
          </a:solidFill>
        </p:grpSpPr>
        <p:pic>
          <p:nvPicPr>
            <p:cNvPr id="5" name="Picture 6" descr="microphone">
              <a:extLst>
                <a:ext uri="{FF2B5EF4-FFF2-40B4-BE49-F238E27FC236}">
                  <a16:creationId xmlns:a16="http://schemas.microsoft.com/office/drawing/2014/main" id="{5B09BBA7-A518-A9A6-AFAB-B2D4D680549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17" y="2785"/>
              <a:ext cx="303" cy="328"/>
            </a:xfrm>
            <a:prstGeom prst="rect">
              <a:avLst/>
            </a:prstGeom>
            <a:grpFill/>
            <a:ln w="9525">
              <a:noFill/>
              <a:miter lim="800000"/>
              <a:headEnd/>
              <a:tailEnd/>
            </a:ln>
          </p:spPr>
        </p:pic>
        <p:sp>
          <p:nvSpPr>
            <p:cNvPr id="6" name="Text Box 7">
              <a:extLst>
                <a:ext uri="{FF2B5EF4-FFF2-40B4-BE49-F238E27FC236}">
                  <a16:creationId xmlns:a16="http://schemas.microsoft.com/office/drawing/2014/main" id="{926A3F88-712A-3F66-2F5A-39B802433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" y="2785"/>
              <a:ext cx="1668" cy="371"/>
            </a:xfrm>
            <a:prstGeom prst="rect">
              <a:avLst/>
            </a:prstGeom>
            <a:grpFill/>
            <a:ln w="9525" algn="ctr">
              <a:noFill/>
              <a:miter lim="800000"/>
              <a:headEnd/>
              <a:tailEnd/>
            </a:ln>
          </p:spPr>
          <p:txBody>
            <a:bodyPr lIns="74706" tIns="37353" rIns="74706" bIns="37353">
              <a:spAutoFit/>
            </a:bodyPr>
            <a:lstStyle/>
            <a:p>
              <a:pPr defTabSz="1194812">
                <a:spcBef>
                  <a:spcPct val="50000"/>
                </a:spcBef>
              </a:pPr>
              <a:r>
                <a:rPr lang="en-US" sz="2000" dirty="0">
                  <a:latin typeface="Comic Sans MS" pitchFamily="66" charset="0"/>
                </a:rPr>
                <a:t>Notice: This session is being recorded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95576246"/>
      </p:ext>
    </p:extLst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>
            <a:extLst>
              <a:ext uri="{FF2B5EF4-FFF2-40B4-BE49-F238E27FC236}">
                <a16:creationId xmlns:a16="http://schemas.microsoft.com/office/drawing/2014/main" id="{A21035E7-A5FC-08CD-415A-1A0162CFD83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6172203" y="3581400"/>
            <a:ext cx="1676396" cy="685800"/>
          </a:xfrm>
          <a:prstGeom prst="rect">
            <a:avLst/>
          </a:prstGeom>
          <a:solidFill>
            <a:srgbClr val="FFFF0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5179947-DE78-CE7C-9E8A-69DACB9C0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-R Latch State Table</a:t>
            </a:r>
          </a:p>
        </p:txBody>
      </p:sp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C44133AB-7812-D97B-F9BB-7EFA24C4C6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1978385"/>
            <a:ext cx="4581818" cy="3494118"/>
          </a:xfrm>
          <a:prstGeom prst="rect">
            <a:avLst/>
          </a:prstGeom>
        </p:spPr>
      </p:pic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8111E700-50D3-FF21-3AA6-CFEDD3D8551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173621"/>
              </p:ext>
            </p:extLst>
          </p:nvPr>
        </p:nvGraphicFramePr>
        <p:xfrm>
          <a:off x="6096000" y="2056664"/>
          <a:ext cx="1828800" cy="33375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457200">
                  <a:extLst>
                    <a:ext uri="{9D8B030D-6E8A-4147-A177-3AD203B41FA5}">
                      <a16:colId xmlns:a16="http://schemas.microsoft.com/office/drawing/2014/main" val="9417282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1249265016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3591748556"/>
                    </a:ext>
                  </a:extLst>
                </a:gridCol>
                <a:gridCol w="533400">
                  <a:extLst>
                    <a:ext uri="{9D8B030D-6E8A-4147-A177-3AD203B41FA5}">
                      <a16:colId xmlns:a16="http://schemas.microsoft.com/office/drawing/2014/main" val="327538954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R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Q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Q'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93241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47996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7399611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7788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831393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55627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82305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accent6"/>
                          </a:solidFill>
                          <a:latin typeface="+mj-lt"/>
                        </a:rPr>
                        <a:t>X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66186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b="1" dirty="0">
                          <a:solidFill>
                            <a:srgbClr val="C00000"/>
                          </a:solidFill>
                          <a:latin typeface="+mj-lt"/>
                        </a:rPr>
                        <a:t>X</a:t>
                      </a: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3257773"/>
                  </a:ext>
                </a:extLst>
              </a:tr>
            </a:tbl>
          </a:graphicData>
        </a:graphic>
      </p:graphicFrame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32BBD37-355E-D267-025A-D030E559590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7425655" y="2056664"/>
            <a:ext cx="0" cy="333756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237154-BB68-666A-1296-69E9E2A65EB0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6096000" y="2404844"/>
            <a:ext cx="18288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080962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3C166F-CC25-1DA2-E93B-35452CA3E9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s with the S-R Latc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20813C-8276-6810-ABE9-E4D59C51F29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You must have S and R; we’d really like to store a bit.</a:t>
            </a:r>
          </a:p>
          <a:p>
            <a:r>
              <a:rPr lang="en-US" dirty="0"/>
              <a:t>S= 1 and R = 1 not allowed, but nothing prevents that.</a:t>
            </a:r>
          </a:p>
        </p:txBody>
      </p:sp>
    </p:spTree>
    <p:extLst>
      <p:ext uri="{BB962C8B-B14F-4D97-AF65-F5344CB8AC3E}">
        <p14:creationId xmlns:p14="http://schemas.microsoft.com/office/powerpoint/2010/main" val="1750306222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399BA7-4D3A-FA06-B121-271E51D77E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at 1-to-2 Decoder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9C44BD9-18F3-B78E-0ED3-E975BC8079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don’t need Q.</a:t>
            </a:r>
          </a:p>
          <a:p>
            <a:r>
              <a:rPr lang="en-US" dirty="0"/>
              <a:t>This fixes S=R=1, but now the output follows the input; no storage.</a:t>
            </a:r>
          </a:p>
        </p:txBody>
      </p:sp>
      <p:pic>
        <p:nvPicPr>
          <p:cNvPr id="5" name="Picture 4" descr="An SR latch that is modified to use a &quot;not&quot; gate on one of the &quot;nor&quot; gate inputs, but this does not fully perfect a memory cell circuit.">
            <a:extLst>
              <a:ext uri="{FF2B5EF4-FFF2-40B4-BE49-F238E27FC236}">
                <a16:creationId xmlns:a16="http://schemas.microsoft.com/office/drawing/2014/main" id="{6A59683C-9039-2B99-ED73-96B8CC99BB9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286000" y="3124200"/>
            <a:ext cx="4909091" cy="3340107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EF39C79-2727-F0D1-8858-6BC2D875E4C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>
            <a:off x="3429000" y="1676400"/>
            <a:ext cx="22860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6EE0333-EC44-DE7E-5F75-904B4E767BC3}"/>
              </a:ext>
            </a:extLst>
          </p:cNvPr>
          <p:cNvSpPr txBox="1"/>
          <p:nvPr/>
        </p:nvSpPr>
        <p:spPr>
          <a:xfrm>
            <a:off x="2193654" y="3502967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D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45FFE51-8D3F-50AB-25CB-268F20849AAC}"/>
              </a:ext>
            </a:extLst>
          </p:cNvPr>
          <p:cNvSpPr txBox="1"/>
          <p:nvPr/>
        </p:nvSpPr>
        <p:spPr>
          <a:xfrm>
            <a:off x="4022454" y="3300334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R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617E063E-9975-564A-F92E-05B57EFFEEAC}"/>
              </a:ext>
            </a:extLst>
          </p:cNvPr>
          <p:cNvSpPr txBox="1"/>
          <p:nvPr/>
        </p:nvSpPr>
        <p:spPr>
          <a:xfrm>
            <a:off x="4022454" y="5562600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D0C2F25-7A5A-B0D4-9BC4-7843AFE5D395}"/>
              </a:ext>
            </a:extLst>
          </p:cNvPr>
          <p:cNvSpPr txBox="1"/>
          <p:nvPr/>
        </p:nvSpPr>
        <p:spPr>
          <a:xfrm>
            <a:off x="6890291" y="3733799"/>
            <a:ext cx="304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>
                <a:latin typeface="+mj-lt"/>
              </a:rPr>
              <a:t>Q</a:t>
            </a:r>
          </a:p>
        </p:txBody>
      </p:sp>
      <p:pic>
        <p:nvPicPr>
          <p:cNvPr id="14" name="Picture 13" descr="Icon&#10;&#10;Description automatically generated with medium confidence">
            <a:extLst>
              <a:ext uri="{FF2B5EF4-FFF2-40B4-BE49-F238E27FC236}">
                <a16:creationId xmlns:a16="http://schemas.microsoft.com/office/drawing/2014/main" id="{7991E65E-F0BB-361B-C9EE-9A0FBBE20FA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47314" y="3536759"/>
            <a:ext cx="408760" cy="411545"/>
          </a:xfrm>
          <a:prstGeom prst="rect">
            <a:avLst/>
          </a:prstGeom>
        </p:spPr>
      </p:pic>
      <p:pic>
        <p:nvPicPr>
          <p:cNvPr id="16" name="Picture 15" descr="A picture containing toiletry, cosmetic&#10;&#10;Description automatically generated">
            <a:extLst>
              <a:ext uri="{FF2B5EF4-FFF2-40B4-BE49-F238E27FC236}">
                <a16:creationId xmlns:a16="http://schemas.microsoft.com/office/drawing/2014/main" id="{12192A23-22E3-7288-6D25-24119F459A1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3724194"/>
            <a:ext cx="526228" cy="526228"/>
          </a:xfrm>
          <a:prstGeom prst="rect">
            <a:avLst/>
          </a:prstGeom>
        </p:spPr>
      </p:pic>
      <p:sp>
        <p:nvSpPr>
          <p:cNvPr id="3" name="&quot;Not Allowed&quot; Symbol 2">
            <a:extLst>
              <a:ext uri="{FF2B5EF4-FFF2-40B4-BE49-F238E27FC236}">
                <a16:creationId xmlns:a16="http://schemas.microsoft.com/office/drawing/2014/main" id="{22DB0F13-AA82-41E8-9994-D2C58D2283BE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056074" y="3429000"/>
            <a:ext cx="3344726" cy="3154362"/>
          </a:xfrm>
          <a:prstGeom prst="noSmoking">
            <a:avLst/>
          </a:prstGeom>
          <a:solidFill>
            <a:schemeClr val="accent6">
              <a:alpha val="30000"/>
            </a:schemeClr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380667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F181CB-08DF-CA2B-1C84-8F471509CF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-Latch</a:t>
            </a:r>
          </a:p>
        </p:txBody>
      </p:sp>
      <p:pic>
        <p:nvPicPr>
          <p:cNvPr id="5" name="Content Placeholder 4" descr="Text&#10;&#10;Description automatically generated with medium confidence">
            <a:extLst>
              <a:ext uri="{FF2B5EF4-FFF2-40B4-BE49-F238E27FC236}">
                <a16:creationId xmlns:a16="http://schemas.microsoft.com/office/drawing/2014/main" id="{CD5737D1-7598-FACD-F08D-81573802B8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739" y="3387668"/>
            <a:ext cx="8136407" cy="3038581"/>
          </a:xfrm>
        </p:spPr>
      </p:pic>
      <p:grpSp>
        <p:nvGrpSpPr>
          <p:cNvPr id="4" name="Group 3">
            <a:extLst>
              <a:ext uri="{FF2B5EF4-FFF2-40B4-BE49-F238E27FC236}">
                <a16:creationId xmlns:a16="http://schemas.microsoft.com/office/drawing/2014/main" id="{568227D1-B50F-0683-B253-CB3B66A3F79C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GrpSpPr/>
          <p:nvPr/>
        </p:nvGrpSpPr>
        <p:grpSpPr>
          <a:xfrm>
            <a:off x="76200" y="3429000"/>
            <a:ext cx="8274731" cy="1617112"/>
            <a:chOff x="56629" y="2887757"/>
            <a:chExt cx="8274731" cy="1617112"/>
          </a:xfrm>
        </p:grpSpPr>
        <p:pic>
          <p:nvPicPr>
            <p:cNvPr id="9" name="Picture 8" descr="Icon&#10;&#10;Description automatically generated">
              <a:extLst>
                <a:ext uri="{FF2B5EF4-FFF2-40B4-BE49-F238E27FC236}">
                  <a16:creationId xmlns:a16="http://schemas.microsoft.com/office/drawing/2014/main" id="{2F56C25E-0970-CE3F-F8FA-E7DE8DFDE2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72400" y="3253268"/>
              <a:ext cx="558960" cy="558960"/>
            </a:xfrm>
            <a:prstGeom prst="rect">
              <a:avLst/>
            </a:prstGeom>
          </p:spPr>
        </p:pic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A679307D-12A9-541E-8C76-3336A4F760BD}"/>
                </a:ext>
              </a:extLst>
            </p:cNvPr>
            <p:cNvGrpSpPr/>
            <p:nvPr/>
          </p:nvGrpSpPr>
          <p:grpSpPr>
            <a:xfrm>
              <a:off x="56629" y="2887757"/>
              <a:ext cx="1467373" cy="1617112"/>
              <a:chOff x="56629" y="2887757"/>
              <a:chExt cx="1467373" cy="1617112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C6BCF166-2380-404A-DDA1-462D621E0A9F}"/>
                  </a:ext>
                </a:extLst>
              </p:cNvPr>
              <p:cNvSpPr/>
              <p:nvPr/>
            </p:nvSpPr>
            <p:spPr>
              <a:xfrm>
                <a:off x="490764" y="2980869"/>
                <a:ext cx="897407" cy="1524000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pic>
            <p:nvPicPr>
              <p:cNvPr id="10" name="Picture 9" descr="Icon&#10;&#10;Description automatically generated with medium confidence">
                <a:extLst>
                  <a:ext uri="{FF2B5EF4-FFF2-40B4-BE49-F238E27FC236}">
                    <a16:creationId xmlns:a16="http://schemas.microsoft.com/office/drawing/2014/main" id="{9FC29B27-01E7-709D-5B42-8006B218E29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6800" y="2920767"/>
                <a:ext cx="457202" cy="457200"/>
              </a:xfrm>
              <a:prstGeom prst="rect">
                <a:avLst/>
              </a:prstGeom>
            </p:spPr>
          </p:pic>
          <p:pic>
            <p:nvPicPr>
              <p:cNvPr id="7" name="Picture 6" descr="Icon&#10;&#10;Description automatically generated with medium confidence">
                <a:extLst>
                  <a:ext uri="{FF2B5EF4-FFF2-40B4-BE49-F238E27FC236}">
                    <a16:creationId xmlns:a16="http://schemas.microsoft.com/office/drawing/2014/main" id="{5DF90CE4-A717-C5F3-C356-895B32D8EF5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66800" y="3987567"/>
                <a:ext cx="457202" cy="457200"/>
              </a:xfrm>
              <a:prstGeom prst="rect">
                <a:avLst/>
              </a:prstGeom>
            </p:spPr>
          </p:pic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47071BB1-E27B-9BE8-FDF9-201E2471809E}"/>
                  </a:ext>
                </a:extLst>
              </p:cNvPr>
              <p:cNvSpPr txBox="1"/>
              <p:nvPr/>
            </p:nvSpPr>
            <p:spPr>
              <a:xfrm>
                <a:off x="550393" y="2887757"/>
                <a:ext cx="304800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700" dirty="0">
                    <a:latin typeface="Montserrat SemiBold" panose="00000700000000000000" pitchFamily="2" charset="0"/>
                  </a:rPr>
                  <a:t>D</a:t>
                </a:r>
              </a:p>
            </p:txBody>
          </p:sp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25558099-DF5B-3F93-5DB9-7A7933F6AE36}"/>
                  </a:ext>
                </a:extLst>
              </p:cNvPr>
              <p:cNvSpPr txBox="1"/>
              <p:nvPr/>
            </p:nvSpPr>
            <p:spPr>
              <a:xfrm>
                <a:off x="56629" y="4032074"/>
                <a:ext cx="1143000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Montserrat SemiBold" panose="00000700000000000000" pitchFamily="2" charset="0"/>
                  </a:rPr>
                  <a:t>Enable</a:t>
                </a:r>
              </a:p>
            </p:txBody>
          </p:sp>
        </p:grpSp>
      </p:grpSp>
      <p:sp>
        <p:nvSpPr>
          <p:cNvPr id="14" name="TextBox 13">
            <a:extLst>
              <a:ext uri="{FF2B5EF4-FFF2-40B4-BE49-F238E27FC236}">
                <a16:creationId xmlns:a16="http://schemas.microsoft.com/office/drawing/2014/main" id="{38EFAAB2-0A49-B405-7D76-1225C5BBD756}"/>
              </a:ext>
            </a:extLst>
          </p:cNvPr>
          <p:cNvSpPr txBox="1"/>
          <p:nvPr/>
        </p:nvSpPr>
        <p:spPr>
          <a:xfrm>
            <a:off x="647700" y="1757007"/>
            <a:ext cx="8136407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D (data) is stored only when Enable is true.</a:t>
            </a:r>
            <a:br>
              <a:rPr lang="en-US" sz="2800" dirty="0"/>
            </a:br>
            <a:r>
              <a:rPr lang="en-US" sz="2800" dirty="0"/>
              <a:t>D is input to a decoder. Two </a:t>
            </a:r>
            <a:r>
              <a:rPr lang="en-US" sz="2800" cap="small" dirty="0"/>
              <a:t>and</a:t>
            </a:r>
            <a:r>
              <a:rPr lang="en-US" sz="2800" dirty="0"/>
              <a:t> gates allow the signal from D to reach S or R when Enable is true.</a:t>
            </a:r>
          </a:p>
        </p:txBody>
      </p:sp>
    </p:spTree>
    <p:extLst>
      <p:ext uri="{BB962C8B-B14F-4D97-AF65-F5344CB8AC3E}">
        <p14:creationId xmlns:p14="http://schemas.microsoft.com/office/powerpoint/2010/main" val="4080352195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2D5C28-AE3B-F4D1-A03B-404E87D8E8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Tri-State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017D4C-E6FB-2C36-2878-DDA2656AD5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spcBef>
                <a:spcPts val="400"/>
              </a:spcBef>
            </a:pPr>
            <a:r>
              <a:rPr lang="en-US" sz="2400" dirty="0"/>
              <a:t>All the gates we have seen so far have an output that is either logic one or logic zero.</a:t>
            </a:r>
          </a:p>
          <a:p>
            <a:pPr>
              <a:spcBef>
                <a:spcPts val="400"/>
              </a:spcBef>
            </a:pPr>
            <a:r>
              <a:rPr lang="en-US" sz="2400" dirty="0"/>
              <a:t>Sometimes we want no output at all, a “disconnected” state electrical engineers call high impedance or Hi-Z.</a:t>
            </a:r>
          </a:p>
          <a:p>
            <a:pPr>
              <a:spcBef>
                <a:spcPts val="400"/>
              </a:spcBef>
            </a:pPr>
            <a:r>
              <a:rPr lang="en-US" sz="2400" dirty="0"/>
              <a:t>The tri-state buffer does that.</a:t>
            </a:r>
            <a:br>
              <a:rPr lang="en-US" sz="2400" dirty="0"/>
            </a:br>
            <a:br>
              <a:rPr lang="en-US" sz="2400" dirty="0"/>
            </a:br>
            <a:br>
              <a:rPr lang="en-US" sz="2400" dirty="0"/>
            </a:br>
            <a:endParaRPr lang="en-US" sz="2400" dirty="0"/>
          </a:p>
          <a:p>
            <a:r>
              <a:rPr lang="en-US" sz="2400" dirty="0"/>
              <a:t>When Enable is logic true, input and output are connected.</a:t>
            </a:r>
          </a:p>
          <a:p>
            <a:r>
              <a:rPr lang="en-US" sz="2400" dirty="0"/>
              <a:t>When Enable is false, they are </a:t>
            </a:r>
            <a:r>
              <a:rPr lang="en-US" sz="2400" i="1" dirty="0"/>
              <a:t>disconnected</a:t>
            </a:r>
            <a:r>
              <a:rPr lang="en-US" sz="2400" dirty="0"/>
              <a:t>.</a:t>
            </a:r>
          </a:p>
        </p:txBody>
      </p:sp>
      <p:grpSp>
        <p:nvGrpSpPr>
          <p:cNvPr id="15" name="Group 14" descr="A symbol for a tri-state buffer. It is a triangle with the flat side on the left. A line labeled input connects to the center of the flat side. On the right, a line labeled output connects to the pointy end of the triangle.  Above, a line labeled enable connects to the sloping top of the rectangle.">
            <a:extLst>
              <a:ext uri="{FF2B5EF4-FFF2-40B4-BE49-F238E27FC236}">
                <a16:creationId xmlns:a16="http://schemas.microsoft.com/office/drawing/2014/main" id="{7E4FCBBD-3923-B7B2-D3B8-124EC4C99852}"/>
              </a:ext>
            </a:extLst>
          </p:cNvPr>
          <p:cNvGrpSpPr/>
          <p:nvPr/>
        </p:nvGrpSpPr>
        <p:grpSpPr>
          <a:xfrm>
            <a:off x="2209800" y="3581400"/>
            <a:ext cx="3581399" cy="1068348"/>
            <a:chOff x="1600200" y="3579852"/>
            <a:chExt cx="3581399" cy="1068348"/>
          </a:xfrm>
        </p:grpSpPr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0F85EE8A-F4DC-A024-558F-7CF5D57467A2}"/>
                </a:ext>
              </a:extLst>
            </p:cNvPr>
            <p:cNvGrpSpPr/>
            <p:nvPr/>
          </p:nvGrpSpPr>
          <p:grpSpPr>
            <a:xfrm>
              <a:off x="2438400" y="3863181"/>
              <a:ext cx="1676400" cy="785019"/>
              <a:chOff x="2438400" y="3863181"/>
              <a:chExt cx="1676400" cy="785019"/>
            </a:xfrm>
          </p:grpSpPr>
          <p:sp>
            <p:nvSpPr>
              <p:cNvPr id="4" name="Isosceles Triangle 3">
                <a:extLst>
                  <a:ext uri="{FF2B5EF4-FFF2-40B4-BE49-F238E27FC236}">
                    <a16:creationId xmlns:a16="http://schemas.microsoft.com/office/drawing/2014/main" id="{107A64A8-0A6B-6CBA-C4C4-C974D42AC1B2}"/>
                  </a:ext>
                </a:extLst>
              </p:cNvPr>
              <p:cNvSpPr/>
              <p:nvPr/>
            </p:nvSpPr>
            <p:spPr>
              <a:xfrm rot="5400000">
                <a:off x="2971801" y="4000500"/>
                <a:ext cx="685800" cy="609600"/>
              </a:xfrm>
              <a:prstGeom prst="triangle">
                <a:avLst/>
              </a:prstGeom>
              <a:noFill/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6" name="Straight Connector 5">
                <a:extLst>
                  <a:ext uri="{FF2B5EF4-FFF2-40B4-BE49-F238E27FC236}">
                    <a16:creationId xmlns:a16="http://schemas.microsoft.com/office/drawing/2014/main" id="{A79C1E0E-109F-F064-B5FF-A6AD5BB5E4C0}"/>
                  </a:ext>
                </a:extLst>
              </p:cNvPr>
              <p:cNvCxnSpPr>
                <a:stCxn id="4" idx="0"/>
              </p:cNvCxnSpPr>
              <p:nvPr/>
            </p:nvCxnSpPr>
            <p:spPr>
              <a:xfrm>
                <a:off x="3619501" y="4305300"/>
                <a:ext cx="495299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" name="Straight Connector 7">
                <a:extLst>
                  <a:ext uri="{FF2B5EF4-FFF2-40B4-BE49-F238E27FC236}">
                    <a16:creationId xmlns:a16="http://schemas.microsoft.com/office/drawing/2014/main" id="{E66BE495-1E31-86A6-92BD-D60A2341A871}"/>
                  </a:ext>
                </a:extLst>
              </p:cNvPr>
              <p:cNvCxnSpPr>
                <a:stCxn id="4" idx="3"/>
              </p:cNvCxnSpPr>
              <p:nvPr/>
            </p:nvCxnSpPr>
            <p:spPr>
              <a:xfrm flipH="1">
                <a:off x="2438400" y="4305300"/>
                <a:ext cx="571501" cy="0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Straight Connector 9">
                <a:extLst>
                  <a:ext uri="{FF2B5EF4-FFF2-40B4-BE49-F238E27FC236}">
                    <a16:creationId xmlns:a16="http://schemas.microsoft.com/office/drawing/2014/main" id="{39462A27-1A1D-ECC9-4972-1EF4DD2554F7}"/>
                  </a:ext>
                </a:extLst>
              </p:cNvPr>
              <p:cNvCxnSpPr>
                <a:stCxn id="4" idx="1"/>
              </p:cNvCxnSpPr>
              <p:nvPr/>
            </p:nvCxnSpPr>
            <p:spPr>
              <a:xfrm flipV="1">
                <a:off x="3314701" y="3863181"/>
                <a:ext cx="0" cy="270669"/>
              </a:xfrm>
              <a:prstGeom prst="line">
                <a:avLst/>
              </a:prstGeom>
              <a:ln w="254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F79EF6E6-CD6C-B8F6-6FCE-327F815EDA85}"/>
                </a:ext>
              </a:extLst>
            </p:cNvPr>
            <p:cNvSpPr txBox="1"/>
            <p:nvPr/>
          </p:nvSpPr>
          <p:spPr>
            <a:xfrm>
              <a:off x="1600200" y="4120634"/>
              <a:ext cx="838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j-lt"/>
                </a:rPr>
                <a:t>Input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D4A2EC4-3823-AF19-3FEB-0E9400B3A458}"/>
                </a:ext>
              </a:extLst>
            </p:cNvPr>
            <p:cNvSpPr txBox="1"/>
            <p:nvPr/>
          </p:nvSpPr>
          <p:spPr>
            <a:xfrm>
              <a:off x="4094876" y="4120634"/>
              <a:ext cx="10867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j-lt"/>
                </a:rPr>
                <a:t>Output</a:t>
              </a: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F1CAE89F-70B4-79F0-6FDA-B131B7803B79}"/>
                </a:ext>
              </a:extLst>
            </p:cNvPr>
            <p:cNvSpPr txBox="1"/>
            <p:nvPr/>
          </p:nvSpPr>
          <p:spPr>
            <a:xfrm>
              <a:off x="2895600" y="3579852"/>
              <a:ext cx="108672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latin typeface="+mj-lt"/>
                </a:rPr>
                <a:t>Enab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9713150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2AF4402-625C-FD62-2A61-8206198750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1676400" y="3634739"/>
            <a:ext cx="2743200" cy="2613661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0F0DAC1-06BF-2490-AF63-28724052C8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D048098-3E43-4A23-21AD-D1AD202A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525963"/>
          </a:xfrm>
        </p:spPr>
        <p:txBody>
          <a:bodyPr>
            <a:normAutofit/>
          </a:bodyPr>
          <a:lstStyle/>
          <a:p>
            <a:r>
              <a:rPr lang="en-US" sz="2700" dirty="0"/>
              <a:t>This is a one-bit register.</a:t>
            </a:r>
          </a:p>
          <a:p>
            <a:r>
              <a:rPr lang="en-US" sz="2700" dirty="0"/>
              <a:t>The input bus is connected to </a:t>
            </a:r>
            <a:r>
              <a:rPr lang="en-US" sz="2700" i="1" dirty="0"/>
              <a:t>D In </a:t>
            </a:r>
            <a:r>
              <a:rPr lang="en-US" sz="2700" dirty="0"/>
              <a:t>all the time.</a:t>
            </a:r>
          </a:p>
          <a:p>
            <a:r>
              <a:rPr lang="en-US" sz="2700" dirty="0"/>
              <a:t>Data will only be sampled if both </a:t>
            </a:r>
            <a:r>
              <a:rPr lang="en-US" sz="2700" i="1" dirty="0"/>
              <a:t>Write</a:t>
            </a:r>
            <a:r>
              <a:rPr lang="en-US" sz="2700" dirty="0"/>
              <a:t> and </a:t>
            </a:r>
            <a:r>
              <a:rPr lang="en-US" sz="2700" i="1" dirty="0"/>
              <a:t>Clock</a:t>
            </a:r>
            <a:r>
              <a:rPr lang="en-US" sz="2700" dirty="0"/>
              <a:t> are logic 1.</a:t>
            </a:r>
          </a:p>
        </p:txBody>
      </p:sp>
      <p:pic>
        <p:nvPicPr>
          <p:cNvPr id="9" name="Picture 8" descr="There is a rectangle labeled latch. To the left of the latch is a vertical line labeled input bus. There is a connection form the input bus to the latch at a point labeled D in.&#10;&#10;There is an AND gate with two inputs labeled write and clock, The output of the AND gate is connected to the latch at a point labeled Enable. There is a triangle inside the latch rectangle at the Enable point, with the flat side next to the side of the rectangle.">
            <a:extLst>
              <a:ext uri="{FF2B5EF4-FFF2-40B4-BE49-F238E27FC236}">
                <a16:creationId xmlns:a16="http://schemas.microsoft.com/office/drawing/2014/main" id="{22CFE89F-A2B4-B0B8-F3C6-40C100A0D4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05000" y="3581400"/>
            <a:ext cx="5151475" cy="2461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286307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>
            <a:extLst>
              <a:ext uri="{FF2B5EF4-FFF2-40B4-BE49-F238E27FC236}">
                <a16:creationId xmlns:a16="http://schemas.microsoft.com/office/drawing/2014/main" id="{E2AF4402-625C-FD62-2A61-8206198750F5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4125362" y="3558766"/>
            <a:ext cx="3124200" cy="2613661"/>
          </a:xfrm>
          <a:prstGeom prst="rect">
            <a:avLst/>
          </a:prstGeom>
          <a:solidFill>
            <a:srgbClr val="FFFF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20F0DAC1-06BF-2490-AF63-28724052C8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 Output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9D048098-3E43-4A23-21AD-D1AD202ACE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610600" cy="4525963"/>
          </a:xfrm>
        </p:spPr>
        <p:txBody>
          <a:bodyPr>
            <a:normAutofit/>
          </a:bodyPr>
          <a:lstStyle/>
          <a:p>
            <a:r>
              <a:rPr lang="en-US" sz="2700" dirty="0"/>
              <a:t>The output is active all the time.</a:t>
            </a:r>
          </a:p>
          <a:p>
            <a:r>
              <a:rPr lang="en-US" sz="2700" dirty="0"/>
              <a:t>Output will reach the A or B Bus only if the corresponding tri-state buffer is enabled.</a:t>
            </a:r>
          </a:p>
          <a:p>
            <a:r>
              <a:rPr lang="en-US" sz="2700" dirty="0"/>
              <a:t>Both can be enabled at the same time.</a:t>
            </a:r>
          </a:p>
        </p:txBody>
      </p:sp>
      <p:pic>
        <p:nvPicPr>
          <p:cNvPr id="9" name="Picture 8" descr="The is the same diagram as previous. This time we focus on the right side of the latch. A single line connects to the latch at a point labeled output. That line connects to two tri-state buffers The controls of the buffers are labeled enable A and enable B. The outputs of the two tri-state buffers are connected to twi parallel vertical lines labeled A bus and B Bus.">
            <a:extLst>
              <a:ext uri="{FF2B5EF4-FFF2-40B4-BE49-F238E27FC236}">
                <a16:creationId xmlns:a16="http://schemas.microsoft.com/office/drawing/2014/main" id="{22CFE89F-A2B4-B0B8-F3C6-40C100A0D4A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905000" y="3581400"/>
            <a:ext cx="5151475" cy="24612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6665482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775D7B-EC0E-C3E1-02D8-89AC63E4E7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bstract Regis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5A19AE-F6D8-6615-3F50-5B419727418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is an </a:t>
            </a:r>
            <a:r>
              <a:rPr lang="en-US" i="1" dirty="0"/>
              <a:t>n</a:t>
            </a:r>
            <a:r>
              <a:rPr lang="en-US" dirty="0"/>
              <a:t>-bit, two output register.</a:t>
            </a:r>
          </a:p>
          <a:p>
            <a:r>
              <a:rPr lang="en-US" dirty="0"/>
              <a:t>The </a:t>
            </a:r>
            <a:r>
              <a:rPr lang="en-US" i="1" dirty="0"/>
              <a:t>Clock</a:t>
            </a:r>
            <a:r>
              <a:rPr lang="en-US" dirty="0"/>
              <a:t> signal is not shown (abstracted away.)</a:t>
            </a:r>
          </a:p>
        </p:txBody>
      </p:sp>
      <p:pic>
        <p:nvPicPr>
          <p:cNvPr id="5" name="Picture 4" descr="A rectangle labeled register. On the left, a fat arrow pointing to the register and labeled input. On the right two fat arrows pointing away from the register and labeled output A and output B.&#10;&#10;Below are three smaller arrows, all pointing toward the register. They are labeled write, enable A and enable B.">
            <a:extLst>
              <a:ext uri="{FF2B5EF4-FFF2-40B4-BE49-F238E27FC236}">
                <a16:creationId xmlns:a16="http://schemas.microsoft.com/office/drawing/2014/main" id="{B9B063B7-72CE-48C4-BDB6-A0B2F2E3AB4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3036068"/>
            <a:ext cx="5752318" cy="30870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1141484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173301-3221-9525-F263-A8784A5F28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ink About Comput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4FFECC1-7E24-E08A-316D-AF8676D36B6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Compute:   </a:t>
            </a:r>
            <a:r>
              <a:rPr lang="en-US" dirty="0">
                <a:latin typeface="Lucida Console" panose="020B0609040504020204" pitchFamily="49" charset="0"/>
              </a:rPr>
              <a:t>A=</a:t>
            </a:r>
            <a:r>
              <a:rPr lang="en-US" dirty="0" err="1">
                <a:latin typeface="Lucida Console" panose="020B0609040504020204" pitchFamily="49" charset="0"/>
              </a:rPr>
              <a:t>A+B</a:t>
            </a:r>
            <a:endParaRPr lang="en-US" dirty="0">
              <a:latin typeface="Lucida Console" panose="020B0609040504020204" pitchFamily="49" charset="0"/>
            </a:endParaRPr>
          </a:p>
          <a:p>
            <a:r>
              <a:rPr lang="en-US" dirty="0">
                <a:latin typeface="+mn-lt"/>
              </a:rPr>
              <a:t>A and B are in registers. Is there a problem?</a:t>
            </a:r>
          </a:p>
        </p:txBody>
      </p:sp>
      <p:pic>
        <p:nvPicPr>
          <p:cNvPr id="5" name="Picture 4" descr="A diagram showing 2 registers &quot;A&quot; and &quot;B&quot; connected to an &quot;Adder&quot; whose output then is connected back to the &quot;A&quot; register.">
            <a:extLst>
              <a:ext uri="{FF2B5EF4-FFF2-40B4-BE49-F238E27FC236}">
                <a16:creationId xmlns:a16="http://schemas.microsoft.com/office/drawing/2014/main" id="{6E853BBD-E428-E049-8A56-629681EFDC3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743200" y="2703632"/>
            <a:ext cx="3810000" cy="3605092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852FF073-EA14-49E2-D932-BFDD3DCF3C22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2743200" y="3352800"/>
            <a:ext cx="914400" cy="609600"/>
          </a:xfrm>
          <a:prstGeom prst="ellipse">
            <a:avLst/>
          </a:prstGeom>
          <a:noFill/>
          <a:ln w="41275">
            <a:solidFill>
              <a:srgbClr val="C00000"/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92228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80489F-F4B6-F223-7BD7-D156993E13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Computer’s Clock Sign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480B92-0D3F-803E-B55B-0DE8A66125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The clock for our hypothetical computer is asymmetric. </a:t>
            </a:r>
          </a:p>
          <a:p>
            <a:r>
              <a:rPr lang="en-US" sz="2700" dirty="0"/>
              <a:t>Registers are enabled on the falling edge.</a:t>
            </a:r>
          </a:p>
          <a:p>
            <a:r>
              <a:rPr lang="en-US" sz="2700" dirty="0"/>
              <a:t>Results are stored on the rising edge.</a:t>
            </a:r>
          </a:p>
        </p:txBody>
      </p:sp>
      <p:pic>
        <p:nvPicPr>
          <p:cNvPr id="5" name="Picture 4" descr="A diagram showing a clock cycle with 2 impulses representing voltage change shown as sharp rising edge a short duration and falling edge each.  The first falling edge on the first impulse is noted &quot;Data sent to compute element&quot;  the long bottom duration between the 2 impulses is noted, &quot;Computation using combinational logic&quot; and the rising edge of the 2nd impulse is noted &quot;Result stored on rising edge&quot;. A note indicates the distance between the top of each impulse rising edge is one clock cycle.">
            <a:extLst>
              <a:ext uri="{FF2B5EF4-FFF2-40B4-BE49-F238E27FC236}">
                <a16:creationId xmlns:a16="http://schemas.microsoft.com/office/drawing/2014/main" id="{4E1FAE64-4B8F-12B1-2FCF-645F664AC00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3000" y="3886200"/>
            <a:ext cx="6629400" cy="2105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7990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5CF4E2-A898-6D4A-7BE3-77BBD42DA1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Quiz 3 and Re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865429-9BD9-F63C-3DCE-A92B0AF6F4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iz 3, due Feb 15, will include two’s complement.  (Because I failed to put it in Quiz 2, that’s why.)</a:t>
            </a:r>
          </a:p>
          <a:p>
            <a:r>
              <a:rPr lang="en-US" dirty="0"/>
              <a:t>You should already have studied this in preparation for Quiz 2.</a:t>
            </a:r>
          </a:p>
          <a:p>
            <a:r>
              <a:rPr lang="en-US" dirty="0"/>
              <a:t>We will have a review for Exam one of February 15 because we are ahead of the original syllabus schedule.</a:t>
            </a:r>
          </a:p>
        </p:txBody>
      </p:sp>
    </p:spTree>
    <p:extLst>
      <p:ext uri="{BB962C8B-B14F-4D97-AF65-F5344CB8AC3E}">
        <p14:creationId xmlns:p14="http://schemas.microsoft.com/office/powerpoint/2010/main" val="380911190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E19EC6-98C9-BAE3-AFA9-F7B8917093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Look at the Regist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3B7A5-B861-80B0-98B5-0597CC85B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800" dirty="0"/>
              <a:t>The triangle at input says this is edge-triggered.</a:t>
            </a:r>
          </a:p>
        </p:txBody>
      </p:sp>
      <p:pic>
        <p:nvPicPr>
          <p:cNvPr id="5" name="Picture 4" descr="There is a rectangle labeled latch. To the left of the latch is a vertical line labeled input bus. There is a connection form the input bus to the latch at a point labeled D in.&#10;There is an AND gate with two inputs labeled write and clock, The output of the AND gate is connected to the latch at a point labeled Enable. There is a triangle inside the latch rectangle at the Enable point, with the flat side next to the side of the rectangle.&#10;On the right side of the latch, a single line connects to the latch at a point labeled output. That line connects to two tri-state buffers; the controls of the buffers are labeled enable A and enable B. The outputs of the two tri-state buffers are connected to two parallel vertical lines labeled A bus and B Bus respectively.">
            <a:extLst>
              <a:ext uri="{FF2B5EF4-FFF2-40B4-BE49-F238E27FC236}">
                <a16:creationId xmlns:a16="http://schemas.microsoft.com/office/drawing/2014/main" id="{C9C951C4-03AF-E07C-8027-AE52102EEF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667000"/>
            <a:ext cx="5943600" cy="2839721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8B820DDA-ADAB-8DB7-32F5-F6D4C34797F6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SpPr/>
          <p:nvPr/>
        </p:nvSpPr>
        <p:spPr>
          <a:xfrm>
            <a:off x="3048000" y="4495800"/>
            <a:ext cx="1295400" cy="381000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809722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7BD528-3CF0-ACAE-293A-B155B8842E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ow to Make an </a:t>
            </a:r>
            <a:br>
              <a:rPr lang="en-US" dirty="0"/>
            </a:br>
            <a:r>
              <a:rPr lang="en-US" dirty="0"/>
              <a:t>Edge-Triggered Latch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73074B-0462-D424-077B-7466920C2E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8382000" cy="4525963"/>
          </a:xfrm>
        </p:spPr>
        <p:txBody>
          <a:bodyPr/>
          <a:lstStyle/>
          <a:p>
            <a:r>
              <a:rPr lang="en-US" dirty="0"/>
              <a:t>Check a digital logic book!</a:t>
            </a:r>
          </a:p>
          <a:p>
            <a:r>
              <a:rPr lang="en-US" dirty="0"/>
              <a:t>The essential idea is to use the very short gate delay through a </a:t>
            </a:r>
            <a:r>
              <a:rPr lang="en-US" cap="small" dirty="0"/>
              <a:t>not</a:t>
            </a:r>
            <a:r>
              <a:rPr lang="en-US" dirty="0"/>
              <a:t> gate to pass data from one latch to a second when the clock signal changes.</a:t>
            </a:r>
          </a:p>
          <a:p>
            <a:r>
              <a:rPr lang="en-US" dirty="0"/>
              <a:t>There are both rising-edge (positive) and falling-edge (negative) edge triggered devices.</a:t>
            </a:r>
          </a:p>
          <a:p>
            <a:r>
              <a:rPr lang="en-US" dirty="0"/>
              <a:t>Do not worry about this, OK!</a:t>
            </a:r>
          </a:p>
        </p:txBody>
      </p:sp>
    </p:spTree>
    <p:extLst>
      <p:ext uri="{BB962C8B-B14F-4D97-AF65-F5344CB8AC3E}">
        <p14:creationId xmlns:p14="http://schemas.microsoft.com/office/powerpoint/2010/main" val="133192162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2AC96-383D-1229-BCD5-B0A98EA38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ation and the Clock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A37B03C-F593-2EFB-F264-803155F5E58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Falling edge: Registers A and B enabled on A- and B-buses.</a:t>
            </a:r>
          </a:p>
          <a:p>
            <a:r>
              <a:rPr lang="en-US" sz="2700" dirty="0"/>
              <a:t>The adder computes the sum, and after a time, the sum is stable on the C-bus.</a:t>
            </a:r>
          </a:p>
          <a:p>
            <a:r>
              <a:rPr lang="en-US" sz="2700" dirty="0"/>
              <a:t>Rising edge: The result from the C-bus is stored in A.</a:t>
            </a:r>
          </a:p>
        </p:txBody>
      </p:sp>
      <p:pic>
        <p:nvPicPr>
          <p:cNvPr id="4" name="Picture 3" descr="A diagram showing a clock cycle with 2 impulses representing voltage change shown as sharp rising edge a short duration and falling edge each.  The first falling edge on the first impulse is noted &quot;Data sent to compute element&quot;  the long bottom duration between the 2 impulses is noted, &quot;Computation using combinational logic&quot; and the rising edge of the 2nd impulse is noted &quot;Result stored on rising edge&quot;. A note indicates the distance between the top of each impulse rising edge is one clock cycle.">
            <a:extLst>
              <a:ext uri="{FF2B5EF4-FFF2-40B4-BE49-F238E27FC236}">
                <a16:creationId xmlns:a16="http://schemas.microsoft.com/office/drawing/2014/main" id="{D3BCD434-AAAC-AD14-158A-EECC10CF06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325" y="4578285"/>
            <a:ext cx="4359572" cy="1381113"/>
          </a:xfrm>
          <a:prstGeom prst="rect">
            <a:avLst/>
          </a:prstGeom>
        </p:spPr>
      </p:pic>
      <p:pic>
        <p:nvPicPr>
          <p:cNvPr id="5" name="Picture 4" descr="A diagram showing 2 registers &quot;A&quot; and &quot;B&quot; connected to an &quot;Adder&quot; whose output then is connected back to the &quot;A&quot; register.">
            <a:extLst>
              <a:ext uri="{FF2B5EF4-FFF2-40B4-BE49-F238E27FC236}">
                <a16:creationId xmlns:a16="http://schemas.microsoft.com/office/drawing/2014/main" id="{2A84A9EF-56FF-44BE-0A05-BE50DF7391B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0638" y="1457237"/>
            <a:ext cx="3175265" cy="3004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1944579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92AC96-383D-1229-BCD5-B0A98EA385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that Works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FA37B03C-F593-2EFB-F264-803155F5E58E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sz="2700" dirty="0"/>
              <a:t>A and B are still enabled (connected) to the buses when the value on the C-bus changes.</a:t>
            </a:r>
          </a:p>
          <a:p>
            <a:r>
              <a:rPr lang="en-US" sz="2700" dirty="0"/>
              <a:t>However, the value is latched (stored) in A long before a change can propagate through the adder to the C-bus.</a:t>
            </a:r>
          </a:p>
          <a:p>
            <a:endParaRPr lang="en-US" sz="2700" dirty="0"/>
          </a:p>
        </p:txBody>
      </p:sp>
      <p:pic>
        <p:nvPicPr>
          <p:cNvPr id="4" name="Picture 3" descr="A diagram showing a clock cycle with 2 impulses representing voltage change shown as sharp rising edge a short duration and falling edge each.  The first falling edge on the first impulse is noted &quot;Data sent to compute element&quot;  the long bottom duration between the 2 impulses is noted, &quot;Computation using combinational logic&quot; and the rising edge of the 2nd impulse is noted &quot;Result stored on rising edge&quot;. A note indicates the distance between the top of each impulse rising edge is one clock cycle.">
            <a:extLst>
              <a:ext uri="{FF2B5EF4-FFF2-40B4-BE49-F238E27FC236}">
                <a16:creationId xmlns:a16="http://schemas.microsoft.com/office/drawing/2014/main" id="{D3BCD434-AAAC-AD14-158A-EECC10CF06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7325" y="4578285"/>
            <a:ext cx="4359572" cy="1381113"/>
          </a:xfrm>
          <a:prstGeom prst="rect">
            <a:avLst/>
          </a:prstGeom>
        </p:spPr>
      </p:pic>
      <p:pic>
        <p:nvPicPr>
          <p:cNvPr id="5" name="Picture 4" descr="A diagram showing 2 registers &quot;A&quot; and &quot;B&quot; connected to an &quot;Adder&quot; whose output then is connected back to the &quot;A&quot; register.">
            <a:extLst>
              <a:ext uri="{FF2B5EF4-FFF2-40B4-BE49-F238E27FC236}">
                <a16:creationId xmlns:a16="http://schemas.microsoft.com/office/drawing/2014/main" id="{2A84A9EF-56FF-44BE-0A05-BE50DF7391B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10638" y="1457237"/>
            <a:ext cx="3175265" cy="30044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10082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C3DA2779-B287-B942-E350-8616EAC106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 dirty="0"/>
              <a:t>Out of the Weeds?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F891BEA-4BEE-8399-E5FB-9EEEBB8B29DC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e will soon start looking at functionality and, at least mostly leave gates behind.</a:t>
            </a:r>
          </a:p>
        </p:txBody>
      </p:sp>
      <p:pic>
        <p:nvPicPr>
          <p:cNvPr id="7" name="Picture 6" descr="A picture of a person with a cap on their head looking through tall grass using binoculars.">
            <a:extLst>
              <a:ext uri="{FF2B5EF4-FFF2-40B4-BE49-F238E27FC236}">
                <a16:creationId xmlns:a16="http://schemas.microsoft.com/office/drawing/2014/main" id="{9D9365CA-6DD0-8A29-8B89-0CB86210843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930" r="26222" b="1"/>
          <a:stretch/>
        </p:blipFill>
        <p:spPr>
          <a:xfrm>
            <a:off x="4648200" y="1600200"/>
            <a:ext cx="4038600" cy="452596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20562999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es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92680F-60F8-43A8-8448-770068F7F39B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33795" name="Picture 3" descr="MCj00787110000[1]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57600" y="1676400"/>
            <a:ext cx="1622425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30795793"/>
      </p:ext>
    </p:extLst>
  </p:cSld>
  <p:clrMapOvr>
    <a:masterClrMapping/>
  </p:clrMapOvr>
  <p:transition>
    <p:fad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945549-C71B-B5AC-AEC8-E58099BE58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fice Hou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A6233A-1475-95D0-7F67-71F6C78C6F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’ve finally found a place.</a:t>
            </a:r>
          </a:p>
          <a:p>
            <a:r>
              <a:rPr lang="en-US" dirty="0"/>
              <a:t>I will be in J-353 B-C from 2:00 until 2:55 on Monday and Wednesday.</a:t>
            </a:r>
          </a:p>
          <a:p>
            <a:r>
              <a:rPr lang="en-US" dirty="0"/>
              <a:t>I will be in this room, J-213, a few minutes after 3:00.</a:t>
            </a:r>
          </a:p>
          <a:p>
            <a:r>
              <a:rPr lang="en-US" dirty="0"/>
              <a:t>I am still available by appointment at other times.</a:t>
            </a:r>
          </a:p>
        </p:txBody>
      </p:sp>
    </p:spTree>
    <p:extLst>
      <p:ext uri="{BB962C8B-B14F-4D97-AF65-F5344CB8AC3E}">
        <p14:creationId xmlns:p14="http://schemas.microsoft.com/office/powerpoint/2010/main" val="249205590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4E7521-EEA5-DCFA-2874-E84CF91466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do the Reading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D2BD5B-5295-AA32-991F-9782C68E53F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No one has reported any errors in the book.</a:t>
            </a:r>
          </a:p>
          <a:p>
            <a:r>
              <a:rPr lang="en-US" sz="2800" dirty="0"/>
              <a:t>Are you reading it?</a:t>
            </a:r>
          </a:p>
          <a:p>
            <a:r>
              <a:rPr lang="en-US" sz="2800" dirty="0"/>
              <a:t>You should… here’s why.</a:t>
            </a:r>
          </a:p>
          <a:p>
            <a:r>
              <a:rPr lang="en-US" sz="2800" dirty="0"/>
              <a:t>If you do the readings before class, you will be able to identify any concepts that are unclear to you.</a:t>
            </a:r>
          </a:p>
          <a:p>
            <a:r>
              <a:rPr lang="en-US" sz="2800" dirty="0"/>
              <a:t>And then you’ll have a chance to ask questions in class!</a:t>
            </a:r>
          </a:p>
          <a:p>
            <a:r>
              <a:rPr lang="en-US" sz="2800" dirty="0"/>
              <a:t>Besides, there might be questions on the exam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5657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049D55-C222-6BC1-7A22-9C441C1725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4AC1AC-2EDA-2057-8035-FC12FA5451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</a:t>
            </a:r>
            <a:r>
              <a:rPr lang="en-US" i="1" dirty="0"/>
              <a:t>combinational circuit </a:t>
            </a:r>
            <a:r>
              <a:rPr lang="en-US" dirty="0"/>
              <a:t>is a digital logic circuit the output of which is determines solely by its inputs.</a:t>
            </a:r>
          </a:p>
          <a:p>
            <a:r>
              <a:rPr lang="en-US" dirty="0"/>
              <a:t>Implication: combinational circuits have no memory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45C1FD4-6A3F-8E98-F2EA-3C2968FD8A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87BEAF-6B68-46DD-A874-7A95F0DB4145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2422173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5AA5D0-ED22-89A3-3135-E996EC8841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5698CF-3965-7AC7-C293-C5023DB2B2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quential circuits have memory, or “maintain state.”</a:t>
            </a:r>
          </a:p>
          <a:p>
            <a:r>
              <a:rPr lang="en-US" dirty="0"/>
              <a:t>This is possible due to feedback; an output of the circuit is fed back to one of the inputs.</a:t>
            </a:r>
          </a:p>
          <a:p>
            <a:r>
              <a:rPr lang="en-US" dirty="0"/>
              <a:t>Truth tables are not applicable to sequential circuits.</a:t>
            </a:r>
          </a:p>
          <a:p>
            <a:r>
              <a:rPr lang="en-US" dirty="0"/>
              <a:t>Instead, a </a:t>
            </a:r>
            <a:r>
              <a:rPr lang="en-US" b="1" dirty="0"/>
              <a:t>state table </a:t>
            </a:r>
            <a:r>
              <a:rPr lang="en-US" dirty="0"/>
              <a:t>that has the output on both input and output sides is used. </a:t>
            </a:r>
          </a:p>
        </p:txBody>
      </p:sp>
    </p:spTree>
    <p:extLst>
      <p:ext uri="{BB962C8B-B14F-4D97-AF65-F5344CB8AC3E}">
        <p14:creationId xmlns:p14="http://schemas.microsoft.com/office/powerpoint/2010/main" val="249353837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minder: the </a:t>
            </a:r>
            <a:r>
              <a:rPr lang="en-US" cap="small" dirty="0"/>
              <a:t>nor</a:t>
            </a:r>
            <a:r>
              <a:rPr lang="en-US" dirty="0"/>
              <a:t> Gate</a:t>
            </a:r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AA302-A7A3-4D70-AE76-B23821D68429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0725" name="Text Box 4"/>
          <p:cNvSpPr txBox="1">
            <a:spLocks noChangeArrowheads="1"/>
          </p:cNvSpPr>
          <p:nvPr/>
        </p:nvSpPr>
        <p:spPr bwMode="auto">
          <a:xfrm>
            <a:off x="914400" y="4798269"/>
            <a:ext cx="7717134" cy="9747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111904" tIns="55952" rIns="111904" bIns="55952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/>
              <a:t>The output of </a:t>
            </a:r>
            <a:r>
              <a:rPr lang="en-US" sz="2800" cap="small" dirty="0"/>
              <a:t>nor</a:t>
            </a:r>
            <a:r>
              <a:rPr lang="en-US" sz="2800" dirty="0"/>
              <a:t> is one or true only when both inputs are zero or false.</a:t>
            </a:r>
            <a:endParaRPr lang="en-US" sz="2800" b="1" i="1" dirty="0"/>
          </a:p>
        </p:txBody>
      </p:sp>
      <p:grpSp>
        <p:nvGrpSpPr>
          <p:cNvPr id="30727" name="Group 20" descr="The NOR gate is the same shape as the OR gate, but there is a negation bubble at the tip on the right. The output line extends from the negation bubble."/>
          <p:cNvGrpSpPr>
            <a:grpSpLocks/>
          </p:cNvGrpSpPr>
          <p:nvPr/>
        </p:nvGrpSpPr>
        <p:grpSpPr bwMode="auto">
          <a:xfrm>
            <a:off x="5262838" y="2671612"/>
            <a:ext cx="2122212" cy="1536817"/>
            <a:chOff x="1680" y="2256"/>
            <a:chExt cx="1056" cy="826"/>
          </a:xfrm>
        </p:grpSpPr>
        <p:graphicFrame>
          <p:nvGraphicFramePr>
            <p:cNvPr id="30723" name="Object 6" descr="The NOR gate is the same shape as the OR gate with the exception of a negation bubble at the output."/>
            <p:cNvGraphicFramePr>
              <a:graphicFrameLocks noChangeAspect="1"/>
            </p:cNvGraphicFramePr>
            <p:nvPr/>
          </p:nvGraphicFramePr>
          <p:xfrm>
            <a:off x="1680" y="2256"/>
            <a:ext cx="1056" cy="8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517871" imgH="404391" progId="Visio.Drawing.11">
                    <p:embed/>
                  </p:oleObj>
                </mc:Choice>
                <mc:Fallback>
                  <p:oleObj name="Visio" r:id="rId2" imgW="517871" imgH="404391" progId="Visio.Drawing.11">
                    <p:embed/>
                    <p:pic>
                      <p:nvPicPr>
                        <p:cNvPr id="30723" name="Object 6" descr="The NOR gate is the same shape as the OR gate with the exception of a negation bubble at the output.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2256"/>
                          <a:ext cx="1056" cy="8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34" name="Oval 7"/>
            <p:cNvSpPr>
              <a:spLocks noChangeArrowheads="1"/>
            </p:cNvSpPr>
            <p:nvPr/>
          </p:nvSpPr>
          <p:spPr bwMode="auto">
            <a:xfrm>
              <a:off x="2496" y="2544"/>
              <a:ext cx="96" cy="96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" name="Group 2" descr="The NOR gate is the same shape as the OR gate, but there is a negation bubble at the tip on the right. The output line extends from the negation bubble.">
            <a:extLst>
              <a:ext uri="{FF2B5EF4-FFF2-40B4-BE49-F238E27FC236}">
                <a16:creationId xmlns:a16="http://schemas.microsoft.com/office/drawing/2014/main" id="{EA1E3BB0-DC3C-C526-B407-B6E17F175091}"/>
              </a:ext>
            </a:extLst>
          </p:cNvPr>
          <p:cNvGrpSpPr/>
          <p:nvPr/>
        </p:nvGrpSpPr>
        <p:grpSpPr>
          <a:xfrm>
            <a:off x="5056421" y="2866159"/>
            <a:ext cx="3357984" cy="813062"/>
            <a:chOff x="5056421" y="2866159"/>
            <a:chExt cx="3357984" cy="813062"/>
          </a:xfrm>
        </p:grpSpPr>
        <p:grpSp>
          <p:nvGrpSpPr>
            <p:cNvPr id="30729" name="Group 10"/>
            <p:cNvGrpSpPr>
              <a:grpSpLocks/>
            </p:cNvGrpSpPr>
            <p:nvPr/>
          </p:nvGrpSpPr>
          <p:grpSpPr bwMode="auto">
            <a:xfrm>
              <a:off x="5056421" y="2866159"/>
              <a:ext cx="329586" cy="813062"/>
              <a:chOff x="1555" y="2341"/>
              <a:chExt cx="164" cy="437"/>
            </a:xfrm>
          </p:grpSpPr>
          <p:sp>
            <p:nvSpPr>
              <p:cNvPr id="30732" name="Rectangle 11"/>
              <p:cNvSpPr>
                <a:spLocks noChangeArrowheads="1"/>
              </p:cNvSpPr>
              <p:nvPr/>
            </p:nvSpPr>
            <p:spPr bwMode="auto">
              <a:xfrm>
                <a:off x="1555" y="2341"/>
                <a:ext cx="164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b="1" i="1" dirty="0"/>
                  <a:t>a</a:t>
                </a:r>
              </a:p>
            </p:txBody>
          </p:sp>
          <p:sp>
            <p:nvSpPr>
              <p:cNvPr id="30733" name="Rectangle 12"/>
              <p:cNvSpPr>
                <a:spLocks noChangeArrowheads="1"/>
              </p:cNvSpPr>
              <p:nvPr/>
            </p:nvSpPr>
            <p:spPr bwMode="auto">
              <a:xfrm>
                <a:off x="1555" y="2563"/>
                <a:ext cx="161" cy="2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r>
                  <a:rPr lang="en-US" sz="2000" b="1" i="1" dirty="0"/>
                  <a:t>b</a:t>
                </a:r>
              </a:p>
            </p:txBody>
          </p:sp>
        </p:grpSp>
        <p:sp>
          <p:nvSpPr>
            <p:cNvPr id="30730" name="Text Box 13"/>
            <p:cNvSpPr txBox="1">
              <a:spLocks noChangeArrowheads="1"/>
            </p:cNvSpPr>
            <p:nvPr/>
          </p:nvSpPr>
          <p:spPr bwMode="auto">
            <a:xfrm>
              <a:off x="7377583" y="3019247"/>
              <a:ext cx="1036822" cy="4207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111904" tIns="55952" rIns="111904" bIns="55952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000" b="1" i="1" dirty="0" err="1"/>
                <a:t>a+b</a:t>
              </a:r>
              <a:endParaRPr lang="en-US" sz="2000" b="1" i="1" dirty="0"/>
            </a:p>
          </p:txBody>
        </p:sp>
        <p:sp>
          <p:nvSpPr>
            <p:cNvPr id="30731" name="Line 14"/>
            <p:cNvSpPr>
              <a:spLocks noChangeShapeType="1"/>
            </p:cNvSpPr>
            <p:nvPr/>
          </p:nvSpPr>
          <p:spPr bwMode="auto">
            <a:xfrm>
              <a:off x="7514833" y="3075708"/>
              <a:ext cx="38116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111904" tIns="55952" rIns="111904" bIns="55952" anchor="ctr"/>
            <a:lstStyle/>
            <a:p>
              <a:endParaRPr lang="en-US"/>
            </a:p>
          </p:txBody>
        </p:sp>
      </p:grp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C394B7E-F7B4-466A-605A-963AF44FEBE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96548281"/>
              </p:ext>
            </p:extLst>
          </p:nvPr>
        </p:nvGraphicFramePr>
        <p:xfrm>
          <a:off x="1920648" y="2346649"/>
          <a:ext cx="2428875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9625">
                  <a:extLst>
                    <a:ext uri="{9D8B030D-6E8A-4147-A177-3AD203B41FA5}">
                      <a16:colId xmlns:a16="http://schemas.microsoft.com/office/drawing/2014/main" val="423000553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1062000661"/>
                    </a:ext>
                  </a:extLst>
                </a:gridCol>
                <a:gridCol w="809625">
                  <a:extLst>
                    <a:ext uri="{9D8B030D-6E8A-4147-A177-3AD203B41FA5}">
                      <a16:colId xmlns:a16="http://schemas.microsoft.com/office/drawing/2014/main" val="795781953"/>
                    </a:ext>
                  </a:extLst>
                </a:gridCol>
              </a:tblGrid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a​</a:t>
                      </a:r>
                      <a:endParaRPr lang="en-US" b="1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b​</a:t>
                      </a:r>
                      <a:endParaRPr lang="en-US" b="1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f(</a:t>
                      </a:r>
                      <a:r>
                        <a:rPr lang="en-US" sz="1800" err="1">
                          <a:solidFill>
                            <a:schemeClr val="tx1"/>
                          </a:solidFill>
                          <a:effectLst/>
                        </a:rPr>
                        <a:t>a,b</a:t>
                      </a:r>
                      <a:r>
                        <a:rPr lang="en-US" sz="1800" dirty="0">
                          <a:solidFill>
                            <a:schemeClr val="tx1"/>
                          </a:solidFill>
                          <a:effectLst/>
                        </a:rPr>
                        <a:t>)​</a:t>
                      </a:r>
                      <a:endParaRPr lang="en-US" b="1" i="0" dirty="0">
                        <a:solidFill>
                          <a:schemeClr val="tx1"/>
                        </a:solidFill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70358818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1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6649650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1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73560036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1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40385189"/>
                  </a:ext>
                </a:extLst>
              </a:tr>
              <a:tr h="361950"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1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1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en-US" sz="1800" dirty="0">
                          <a:effectLst/>
                        </a:rPr>
                        <a:t>0​</a:t>
                      </a:r>
                      <a:endParaRPr lang="en-US" b="0" i="0" dirty="0">
                        <a:solidFill>
                          <a:srgbClr val="000000"/>
                        </a:solidFill>
                        <a:effectLst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800053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24185703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D526A4-B902-9805-E469-C7C3BD78B3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ing the S-R Latch</a:t>
            </a:r>
          </a:p>
        </p:txBody>
      </p:sp>
      <p:pic>
        <p:nvPicPr>
          <p:cNvPr id="9" name="Picture 8" descr="Diagram, schematic&#10;&#10;Description automatically generated">
            <a:extLst>
              <a:ext uri="{FF2B5EF4-FFF2-40B4-BE49-F238E27FC236}">
                <a16:creationId xmlns:a16="http://schemas.microsoft.com/office/drawing/2014/main" id="{44041F5F-6D52-5387-9FD3-F4309D38D9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1091" y="2133600"/>
            <a:ext cx="4581818" cy="3494118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0608F954-FECB-3EB7-B8EC-8B7B3F24A11B}"/>
              </a:ext>
            </a:extLst>
          </p:cNvPr>
          <p:cNvSpPr txBox="1"/>
          <p:nvPr/>
        </p:nvSpPr>
        <p:spPr>
          <a:xfrm>
            <a:off x="6324600" y="3505200"/>
            <a:ext cx="172354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/>
              <a:t>Feedback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824D9CD0-007B-61C9-6309-84136AE24D0A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/>
          <p:nvPr/>
        </p:nvCxnSpPr>
        <p:spPr>
          <a:xfrm flipH="1" flipV="1">
            <a:off x="5562600" y="3429000"/>
            <a:ext cx="762000" cy="22860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8286C4AD-5B9D-A711-7997-88CEB3B850D1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CxnSpPr>
            <a:cxnSpLocks/>
          </p:cNvCxnSpPr>
          <p:nvPr/>
        </p:nvCxnSpPr>
        <p:spPr>
          <a:xfrm flipH="1">
            <a:off x="5562600" y="3766810"/>
            <a:ext cx="762000" cy="347990"/>
          </a:xfrm>
          <a:prstGeom prst="straightConnector1">
            <a:avLst/>
          </a:prstGeom>
          <a:ln w="317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Picture 24" descr="Icon&#10;&#10;Description automatically generated">
            <a:extLst>
              <a:ext uri="{FF2B5EF4-FFF2-40B4-BE49-F238E27FC236}">
                <a16:creationId xmlns:a16="http://schemas.microsoft.com/office/drawing/2014/main" id="{89A0081F-A214-CDB8-9C64-F00AE54ADFA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1227" y="2548128"/>
            <a:ext cx="347472" cy="347472"/>
          </a:xfrm>
          <a:prstGeom prst="rect">
            <a:avLst/>
          </a:prstGeom>
        </p:spPr>
      </p:pic>
      <p:pic>
        <p:nvPicPr>
          <p:cNvPr id="27" name="Picture 26" descr="A picture containing toiletry, cosmetic&#10;&#10;Description automatically generated">
            <a:extLst>
              <a:ext uri="{FF2B5EF4-FFF2-40B4-BE49-F238E27FC236}">
                <a16:creationId xmlns:a16="http://schemas.microsoft.com/office/drawing/2014/main" id="{A4490DAE-9B0E-97CC-C989-A10D8BA2190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9509" y="2713038"/>
            <a:ext cx="497847" cy="497847"/>
          </a:xfrm>
          <a:prstGeom prst="rect">
            <a:avLst/>
          </a:prstGeom>
        </p:spPr>
      </p:pic>
      <p:pic>
        <p:nvPicPr>
          <p:cNvPr id="29" name="Picture 28" descr="Icon&#10;&#10;Description automatically generated">
            <a:extLst>
              <a:ext uri="{FF2B5EF4-FFF2-40B4-BE49-F238E27FC236}">
                <a16:creationId xmlns:a16="http://schemas.microsoft.com/office/drawing/2014/main" id="{422D94E1-FF6F-57D4-234A-D0D696669B5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7852" y="4419600"/>
            <a:ext cx="561162" cy="561162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D5DF2F48-5703-F254-72BD-2E37FDB5DF59}"/>
              </a:ext>
            </a:extLst>
          </p:cNvPr>
          <p:cNvSpPr txBox="1"/>
          <p:nvPr/>
        </p:nvSpPr>
        <p:spPr>
          <a:xfrm>
            <a:off x="838200" y="5442308"/>
            <a:ext cx="79248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/>
              <a:t>The S-R latch has two stable states. It is </a:t>
            </a:r>
            <a:r>
              <a:rPr lang="en-US" sz="2800" b="1" dirty="0"/>
              <a:t>bistable</a:t>
            </a:r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771600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179947-DE78-CE7C-9E8A-69DACB9C0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-R Latch Sequence</a:t>
            </a:r>
          </a:p>
        </p:txBody>
      </p:sp>
      <p:pic>
        <p:nvPicPr>
          <p:cNvPr id="11" name="Picture 10" descr="Two nor gates arranged so that one of two inputs each is connected to the outputs of the opposite nor gate thus allowing an R and S input respective to each nor gate thus when pulsed causing the output to toggle alternating between each nor gate thus forming the basis for a memory cell representing a bit of data.">
            <a:extLst>
              <a:ext uri="{FF2B5EF4-FFF2-40B4-BE49-F238E27FC236}">
                <a16:creationId xmlns:a16="http://schemas.microsoft.com/office/drawing/2014/main" id="{8D105D71-08DD-AB47-59E8-48B408C2800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2305050" y="1981200"/>
            <a:ext cx="4533900" cy="34575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2720341"/>
      </p:ext>
    </p:extLst>
  </p:cSld>
  <p:clrMapOvr>
    <a:masterClrMapping/>
  </p:clrMapOvr>
  <p:transition>
    <p:fade/>
  </p:transition>
</p:sld>
</file>

<file path=ppt/theme/theme1.xml><?xml version="1.0" encoding="utf-8"?>
<a:theme xmlns:a="http://schemas.openxmlformats.org/drawingml/2006/main" name="ksu_22_4x3">
  <a:themeElements>
    <a:clrScheme name="KSU">
      <a:dk1>
        <a:srgbClr val="000000"/>
      </a:dk1>
      <a:lt1>
        <a:srgbClr val="FFFFFF"/>
      </a:lt1>
      <a:dk2>
        <a:srgbClr val="B0B3B2"/>
      </a:dk2>
      <a:lt2>
        <a:srgbClr val="FFFFFF"/>
      </a:lt2>
      <a:accent1>
        <a:srgbClr val="FFC629"/>
      </a:accent1>
      <a:accent2>
        <a:srgbClr val="B0B3B2"/>
      </a:accent2>
      <a:accent3>
        <a:srgbClr val="FFFFFF"/>
      </a:accent3>
      <a:accent4>
        <a:srgbClr val="000000"/>
      </a:accent4>
      <a:accent5>
        <a:srgbClr val="FFC629"/>
      </a:accent5>
      <a:accent6>
        <a:srgbClr val="C00000"/>
      </a:accent6>
      <a:hlink>
        <a:srgbClr val="3333CC"/>
      </a:hlink>
      <a:folHlink>
        <a:srgbClr val="2D2DB9"/>
      </a:folHlink>
    </a:clrScheme>
    <a:fontScheme name="KSU">
      <a:majorFont>
        <a:latin typeface="Montserrat"/>
        <a:ea typeface=""/>
        <a:cs typeface="Droid Sans"/>
      </a:majorFont>
      <a:minorFont>
        <a:latin typeface="Source Serif Pro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00_ksu_geo_4x3.potx" id="{C99576D0-D04B-4F4D-9122-9DC5B76C189F}" vid="{661FA2CA-3CEF-447A-B0D6-C70C8BDF2510}"/>
    </a:ext>
  </a:extLst>
</a:theme>
</file>

<file path=ppt/theme/theme2.xml><?xml version="1.0" encoding="utf-8"?>
<a:theme xmlns:a="http://schemas.openxmlformats.org/drawingml/2006/main" name="1_ksu_22_4x3">
  <a:themeElements>
    <a:clrScheme name="KSU">
      <a:dk1>
        <a:srgbClr val="000000"/>
      </a:dk1>
      <a:lt1>
        <a:srgbClr val="FFFFFF"/>
      </a:lt1>
      <a:dk2>
        <a:srgbClr val="B0B3B2"/>
      </a:dk2>
      <a:lt2>
        <a:srgbClr val="FFFFFF"/>
      </a:lt2>
      <a:accent1>
        <a:srgbClr val="FFC629"/>
      </a:accent1>
      <a:accent2>
        <a:srgbClr val="B0B3B2"/>
      </a:accent2>
      <a:accent3>
        <a:srgbClr val="FFFFFF"/>
      </a:accent3>
      <a:accent4>
        <a:srgbClr val="000000"/>
      </a:accent4>
      <a:accent5>
        <a:srgbClr val="FFC629"/>
      </a:accent5>
      <a:accent6>
        <a:srgbClr val="C00000"/>
      </a:accent6>
      <a:hlink>
        <a:srgbClr val="3333CC"/>
      </a:hlink>
      <a:folHlink>
        <a:srgbClr val="2D2DB9"/>
      </a:folHlink>
    </a:clrScheme>
    <a:fontScheme name="KSU">
      <a:majorFont>
        <a:latin typeface="Montserrat"/>
        <a:ea typeface=""/>
        <a:cs typeface="Droid Sans"/>
      </a:majorFont>
      <a:minorFont>
        <a:latin typeface="Source Serif Pro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00_ksu_geo_4x3.potx" id="{C99576D0-D04B-4F4D-9122-9DC5B76C189F}" vid="{661FA2CA-3CEF-447A-B0D6-C70C8BDF2510}"/>
    </a:ext>
  </a:extLst>
</a:theme>
</file>

<file path=ppt/theme/theme3.xml><?xml version="1.0" encoding="utf-8"?>
<a:theme xmlns:a="http://schemas.openxmlformats.org/drawingml/2006/main" name="ksu_22_4x3">
  <a:themeElements>
    <a:clrScheme name="KSU">
      <a:dk1>
        <a:srgbClr val="000000"/>
      </a:dk1>
      <a:lt1>
        <a:srgbClr val="FFFFFF"/>
      </a:lt1>
      <a:dk2>
        <a:srgbClr val="B0B3B2"/>
      </a:dk2>
      <a:lt2>
        <a:srgbClr val="FFFFFF"/>
      </a:lt2>
      <a:accent1>
        <a:srgbClr val="FFC629"/>
      </a:accent1>
      <a:accent2>
        <a:srgbClr val="B0B3B2"/>
      </a:accent2>
      <a:accent3>
        <a:srgbClr val="FFFFFF"/>
      </a:accent3>
      <a:accent4>
        <a:srgbClr val="000000"/>
      </a:accent4>
      <a:accent5>
        <a:srgbClr val="FFC629"/>
      </a:accent5>
      <a:accent6>
        <a:srgbClr val="C00000"/>
      </a:accent6>
      <a:hlink>
        <a:srgbClr val="3333CC"/>
      </a:hlink>
      <a:folHlink>
        <a:srgbClr val="2D2DB9"/>
      </a:folHlink>
    </a:clrScheme>
    <a:fontScheme name="KSU">
      <a:majorFont>
        <a:latin typeface="Montserrat"/>
        <a:ea typeface=""/>
        <a:cs typeface="Droid Sans"/>
      </a:majorFont>
      <a:minorFont>
        <a:latin typeface="Source Serif Pro"/>
        <a:ea typeface=""/>
        <a:cs typeface="Times New Roma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00_ksu_geo_4x3.potx" id="{C99576D0-D04B-4F4D-9122-9DC5B76C189F}" vid="{661FA2CA-3CEF-447A-B0D6-C70C8BDF2510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00_ksu_geo_4x3</Template>
  <TotalTime>344</TotalTime>
  <Words>1126</Words>
  <Application>Microsoft Office PowerPoint</Application>
  <PresentationFormat>On-screen Show (4:3)</PresentationFormat>
  <Paragraphs>148</Paragraphs>
  <Slides>25</Slides>
  <Notes>7</Notes>
  <HiddenSlides>0</HiddenSlides>
  <MMClips>0</MMClips>
  <ScaleCrop>false</ScaleCrop>
  <HeadingPairs>
    <vt:vector size="4" baseType="variant">
      <vt:variant>
        <vt:lpstr>Theme</vt:lpstr>
      </vt:variant>
      <vt:variant>
        <vt:i4>3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ksu_22_4x3</vt:lpstr>
      <vt:lpstr>1_ksu_22_4x3</vt:lpstr>
      <vt:lpstr>ksu_22_4x3</vt:lpstr>
      <vt:lpstr>IT 3123 Hardware and Software Concepts</vt:lpstr>
      <vt:lpstr>Quiz 3 and Review</vt:lpstr>
      <vt:lpstr>Office Hours</vt:lpstr>
      <vt:lpstr>Why do the Reading?</vt:lpstr>
      <vt:lpstr>Combinational Circuits</vt:lpstr>
      <vt:lpstr>Sequential Circuits</vt:lpstr>
      <vt:lpstr>Reminder: the nor Gate</vt:lpstr>
      <vt:lpstr>Introducing the S-R Latch</vt:lpstr>
      <vt:lpstr>S-R Latch Sequence</vt:lpstr>
      <vt:lpstr>S-R Latch State Table</vt:lpstr>
      <vt:lpstr>Problems with the S-R Latch</vt:lpstr>
      <vt:lpstr>That 1-to-2 Decoder</vt:lpstr>
      <vt:lpstr>The D-Latch</vt:lpstr>
      <vt:lpstr>The Tri-State Buffer</vt:lpstr>
      <vt:lpstr>Registers</vt:lpstr>
      <vt:lpstr>Register Output</vt:lpstr>
      <vt:lpstr>Abstract Register</vt:lpstr>
      <vt:lpstr>Think About Computation</vt:lpstr>
      <vt:lpstr>The Computer’s Clock Signal</vt:lpstr>
      <vt:lpstr>Another Look at the Register</vt:lpstr>
      <vt:lpstr>How to Make an  Edge-Triggered Latch?</vt:lpstr>
      <vt:lpstr>Computation and the Clock</vt:lpstr>
      <vt:lpstr>Why that Works</vt:lpstr>
      <vt:lpstr>Out of the Weeds?</vt:lpstr>
      <vt:lpstr>Questions</vt:lpstr>
    </vt:vector>
  </TitlesOfParts>
  <Company>Kennesaw State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 3123 Hardware and Software Concepts</dc:title>
  <dc:creator>Bob Brown</dc:creator>
  <cp:lastModifiedBy>Bob Brown</cp:lastModifiedBy>
  <cp:revision>161</cp:revision>
  <dcterms:created xsi:type="dcterms:W3CDTF">2022-12-15T18:36:54Z</dcterms:created>
  <dcterms:modified xsi:type="dcterms:W3CDTF">2023-05-13T15:28:11Z</dcterms:modified>
</cp:coreProperties>
</file>